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14:paraId="031084C1" w14:textId="77777777" w:rsidTr="00CD5078">
        <w:trPr>
          <w:trHeight w:val="738"/>
        </w:trPr>
        <w:tc>
          <w:tcPr>
            <w:tcW w:w="1597" w:type="dxa"/>
          </w:tcPr>
          <w:p w14:paraId="5026FEF9" w14:textId="77777777"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BC1A1FA" w14:textId="77777777"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14:paraId="60406B71" w14:textId="77777777" w:rsidTr="00CD5078">
        <w:trPr>
          <w:trHeight w:val="302"/>
          <w:jc w:val="center"/>
        </w:trPr>
        <w:tc>
          <w:tcPr>
            <w:tcW w:w="9463" w:type="dxa"/>
            <w:gridSpan w:val="2"/>
            <w:shd w:val="clear" w:color="auto" w:fill="B42025"/>
          </w:tcPr>
          <w:p w14:paraId="3E6FC0B3" w14:textId="77777777" w:rsidR="00D81F37" w:rsidRPr="000170BE" w:rsidRDefault="00D81F37" w:rsidP="00CD5078">
            <w:pPr>
              <w:pStyle w:val="oneM2M-CoverTableTitle"/>
            </w:pPr>
            <w:bookmarkStart w:id="1" w:name="_Toc338862360"/>
            <w:bookmarkEnd w:id="0"/>
            <w:r w:rsidRPr="000170BE">
              <w:t>CHANGE REQUEST</w:t>
            </w:r>
          </w:p>
        </w:tc>
      </w:tr>
      <w:tr w:rsidR="00D81F37" w:rsidRPr="000170BE" w14:paraId="70CCD815" w14:textId="77777777" w:rsidTr="00CD5078">
        <w:trPr>
          <w:trHeight w:val="124"/>
          <w:jc w:val="center"/>
        </w:trPr>
        <w:tc>
          <w:tcPr>
            <w:tcW w:w="2464" w:type="dxa"/>
            <w:shd w:val="clear" w:color="auto" w:fill="A0A0A3"/>
          </w:tcPr>
          <w:p w14:paraId="2266B4C8" w14:textId="77777777" w:rsidR="00D81F37" w:rsidRPr="00EF5EFD" w:rsidRDefault="00D81F37" w:rsidP="00CD5078">
            <w:pPr>
              <w:pStyle w:val="oneM2M-CoverTableLeft"/>
            </w:pPr>
            <w:r w:rsidRPr="00EF5EFD">
              <w:t>Meeting:*</w:t>
            </w:r>
          </w:p>
        </w:tc>
        <w:tc>
          <w:tcPr>
            <w:tcW w:w="6999" w:type="dxa"/>
            <w:shd w:val="clear" w:color="auto" w:fill="FFFFFF"/>
          </w:tcPr>
          <w:p w14:paraId="59321141" w14:textId="21FE223D" w:rsidR="00D81F37" w:rsidRPr="00EF5EFD" w:rsidRDefault="00444954" w:rsidP="00CD5078">
            <w:pPr>
              <w:pStyle w:val="oneM2M-CoverTableText"/>
            </w:pPr>
            <w:r>
              <w:t>ARC#26.3</w:t>
            </w:r>
          </w:p>
        </w:tc>
      </w:tr>
      <w:tr w:rsidR="00D81F37" w:rsidRPr="000170BE" w14:paraId="3F5DC711" w14:textId="77777777" w:rsidTr="00CD5078">
        <w:trPr>
          <w:trHeight w:val="124"/>
          <w:jc w:val="center"/>
        </w:trPr>
        <w:tc>
          <w:tcPr>
            <w:tcW w:w="2464" w:type="dxa"/>
            <w:shd w:val="clear" w:color="auto" w:fill="A0A0A3"/>
          </w:tcPr>
          <w:p w14:paraId="7D8A85ED" w14:textId="77777777" w:rsidR="00D81F37" w:rsidRPr="00EF5EFD" w:rsidRDefault="00D81F37" w:rsidP="00CD5078">
            <w:pPr>
              <w:pStyle w:val="oneM2M-CoverTableLeft"/>
            </w:pPr>
            <w:r w:rsidRPr="00EF5EFD">
              <w:t>Source:*</w:t>
            </w:r>
          </w:p>
        </w:tc>
        <w:tc>
          <w:tcPr>
            <w:tcW w:w="6999" w:type="dxa"/>
            <w:shd w:val="clear" w:color="auto" w:fill="FFFFFF"/>
          </w:tcPr>
          <w:p w14:paraId="4640CF4E" w14:textId="77777777" w:rsidR="00D81F37" w:rsidRPr="00EF5EFD" w:rsidRDefault="00D81F37" w:rsidP="00CD5078">
            <w:pPr>
              <w:pStyle w:val="oneM2M-CoverTableText"/>
            </w:pPr>
            <w:r>
              <w:t>C-DOT</w:t>
            </w:r>
            <w:r w:rsidR="009E0671">
              <w:t xml:space="preserve"> &amp; Qualcomm Inc.</w:t>
            </w:r>
          </w:p>
        </w:tc>
      </w:tr>
      <w:tr w:rsidR="00D81F37" w:rsidRPr="000170BE" w14:paraId="0A3D703F" w14:textId="77777777" w:rsidTr="00CD5078">
        <w:trPr>
          <w:trHeight w:val="124"/>
          <w:jc w:val="center"/>
        </w:trPr>
        <w:tc>
          <w:tcPr>
            <w:tcW w:w="2464" w:type="dxa"/>
            <w:shd w:val="clear" w:color="auto" w:fill="A0A0A3"/>
          </w:tcPr>
          <w:p w14:paraId="0BAAA7F4" w14:textId="77777777" w:rsidR="00D81F37" w:rsidRPr="00EF5EFD" w:rsidRDefault="00D81F37" w:rsidP="00CD5078">
            <w:pPr>
              <w:pStyle w:val="oneM2M-CoverTableLeft"/>
            </w:pPr>
            <w:r w:rsidRPr="00EF5EFD">
              <w:t>Date:*</w:t>
            </w:r>
          </w:p>
        </w:tc>
        <w:tc>
          <w:tcPr>
            <w:tcW w:w="6999" w:type="dxa"/>
            <w:shd w:val="clear" w:color="auto" w:fill="FFFFFF"/>
          </w:tcPr>
          <w:p w14:paraId="2CF9E7C6" w14:textId="59EB7552" w:rsidR="00D81F37" w:rsidRPr="00EF5EFD" w:rsidRDefault="00444954" w:rsidP="00CD5078">
            <w:pPr>
              <w:pStyle w:val="oneM2M-CoverTableText"/>
            </w:pPr>
            <w:r>
              <w:t>2017-01-09</w:t>
            </w:r>
          </w:p>
        </w:tc>
      </w:tr>
      <w:tr w:rsidR="00D81F37" w:rsidRPr="00264A44" w14:paraId="03B506D3" w14:textId="77777777" w:rsidTr="00CD5078">
        <w:trPr>
          <w:trHeight w:val="116"/>
          <w:jc w:val="center"/>
        </w:trPr>
        <w:tc>
          <w:tcPr>
            <w:tcW w:w="2464" w:type="dxa"/>
            <w:shd w:val="clear" w:color="auto" w:fill="A0A0A3"/>
          </w:tcPr>
          <w:p w14:paraId="7207E824" w14:textId="77777777" w:rsidR="00D81F37" w:rsidRPr="00EF5EFD" w:rsidRDefault="00D81F37" w:rsidP="00CD5078">
            <w:pPr>
              <w:pStyle w:val="oneM2M-CoverTableLeft"/>
            </w:pPr>
            <w:r w:rsidRPr="00EF5EFD">
              <w:t>Contact:*</w:t>
            </w:r>
          </w:p>
        </w:tc>
        <w:tc>
          <w:tcPr>
            <w:tcW w:w="6999" w:type="dxa"/>
            <w:shd w:val="clear" w:color="auto" w:fill="FFFFFF"/>
          </w:tcPr>
          <w:p w14:paraId="3461A351" w14:textId="77777777" w:rsidR="00A45F4E" w:rsidRDefault="00D81F37" w:rsidP="00EE59BD">
            <w:pPr>
              <w:pStyle w:val="oneM2M-CoverTableText"/>
            </w:pPr>
            <w:r>
              <w:t>Poornima (</w:t>
            </w:r>
            <w:hyperlink r:id="rId8" w:history="1">
              <w:r w:rsidRPr="009D789B">
                <w:rPr>
                  <w:rStyle w:val="Hyperlink"/>
                </w:rPr>
                <w:t>poornima@cdot.in</w:t>
              </w:r>
            </w:hyperlink>
            <w:r>
              <w:t xml:space="preserve">), </w:t>
            </w:r>
          </w:p>
          <w:p w14:paraId="20C3262E" w14:textId="77777777" w:rsidR="00A45F4E" w:rsidRDefault="00A45F4E" w:rsidP="00EE59BD">
            <w:pPr>
              <w:pStyle w:val="oneM2M-CoverTableText"/>
            </w:pPr>
            <w:r>
              <w:t>Suman(</w:t>
            </w:r>
            <w:hyperlink r:id="rId9" w:history="1">
              <w:r w:rsidRPr="00E0387B">
                <w:rPr>
                  <w:rStyle w:val="Hyperlink"/>
                </w:rPr>
                <w:t>ssheoran@cdot.in</w:t>
              </w:r>
            </w:hyperlink>
            <w:r>
              <w:t>), Anupama(</w:t>
            </w:r>
            <w:hyperlink r:id="rId10" w:history="1">
              <w:r w:rsidRPr="00E0387B">
                <w:rPr>
                  <w:rStyle w:val="Hyperlink"/>
                </w:rPr>
                <w:t>anupama@cdot.in</w:t>
              </w:r>
            </w:hyperlink>
            <w:r>
              <w:t xml:space="preserve">),  </w:t>
            </w:r>
          </w:p>
          <w:p w14:paraId="799C7EAF" w14:textId="77777777" w:rsidR="00D81F37" w:rsidRPr="00264A44" w:rsidRDefault="009E0671" w:rsidP="00EE59BD">
            <w:pPr>
              <w:pStyle w:val="oneM2M-CoverTableText"/>
              <w:rPr>
                <w:lang w:val="de-DE"/>
                <w:rPrChange w:id="2" w:author="Josef Blanz Edits 02" w:date="2016-11-08T09:49:00Z">
                  <w:rPr/>
                </w:rPrChange>
              </w:rPr>
            </w:pPr>
            <w:r w:rsidRPr="00BC4753">
              <w:rPr>
                <w:lang w:val="de-DE"/>
              </w:rPr>
              <w:t>Josef Blanz (</w:t>
            </w:r>
            <w:ins w:id="3"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4"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5" w:author="cdot" w:date="2016-11-03T09:59:00Z">
              <w:r w:rsidR="009F5890">
                <w:rPr>
                  <w:lang w:val="de-DE"/>
                </w:rPr>
                <w:fldChar w:fldCharType="end"/>
              </w:r>
            </w:ins>
            <w:r w:rsidRPr="00BC4753">
              <w:rPr>
                <w:lang w:val="de-DE"/>
              </w:rPr>
              <w:t>)</w:t>
            </w:r>
            <w:ins w:id="6" w:author="cdot" w:date="2016-11-03T09:59:00Z">
              <w:r w:rsidR="0092097B">
                <w:rPr>
                  <w:lang w:val="de-DE"/>
                </w:rPr>
                <w:t xml:space="preserve"> </w:t>
              </w:r>
            </w:ins>
          </w:p>
        </w:tc>
      </w:tr>
      <w:tr w:rsidR="00D81F37" w:rsidRPr="000170BE" w14:paraId="19DA8F71" w14:textId="77777777" w:rsidTr="00CD5078">
        <w:trPr>
          <w:trHeight w:val="371"/>
          <w:jc w:val="center"/>
        </w:trPr>
        <w:tc>
          <w:tcPr>
            <w:tcW w:w="2464" w:type="dxa"/>
            <w:shd w:val="clear" w:color="auto" w:fill="A0A0A3"/>
          </w:tcPr>
          <w:p w14:paraId="52D37AE2" w14:textId="77777777" w:rsidR="00D81F37" w:rsidRPr="00EF5EFD" w:rsidRDefault="00D81F37" w:rsidP="00CD5078">
            <w:pPr>
              <w:pStyle w:val="oneM2M-CoverTableLeft"/>
            </w:pPr>
            <w:r w:rsidRPr="00EF5EFD">
              <w:t>Reason for Change/s:*</w:t>
            </w:r>
          </w:p>
        </w:tc>
        <w:tc>
          <w:tcPr>
            <w:tcW w:w="6999" w:type="dxa"/>
            <w:shd w:val="clear" w:color="auto" w:fill="FFFFFF"/>
          </w:tcPr>
          <w:p w14:paraId="161E0CB7" w14:textId="77777777" w:rsidR="00D81F37" w:rsidRPr="00EF5EFD" w:rsidRDefault="00D81F37" w:rsidP="00CD5078">
            <w:pPr>
              <w:pStyle w:val="oneM2M-CoverTableText"/>
            </w:pPr>
            <w:r>
              <w:t>See the introduction</w:t>
            </w:r>
            <w:r>
              <w:rPr>
                <w:sz w:val="24"/>
              </w:rPr>
              <w:t xml:space="preserve"> </w:t>
            </w:r>
          </w:p>
        </w:tc>
      </w:tr>
      <w:tr w:rsidR="00D81F37" w:rsidRPr="000170BE" w14:paraId="08B9842F" w14:textId="77777777" w:rsidTr="00CD5078">
        <w:trPr>
          <w:trHeight w:val="371"/>
          <w:jc w:val="center"/>
        </w:trPr>
        <w:tc>
          <w:tcPr>
            <w:tcW w:w="2464" w:type="dxa"/>
            <w:shd w:val="clear" w:color="auto" w:fill="A0A0A3"/>
          </w:tcPr>
          <w:p w14:paraId="70BD960C" w14:textId="77777777" w:rsidR="00D81F37" w:rsidRPr="00EF5EFD" w:rsidRDefault="00D81F37" w:rsidP="00CD5078">
            <w:pPr>
              <w:pStyle w:val="oneM2M-CoverTableLeft"/>
            </w:pPr>
            <w:r w:rsidRPr="00EF5EFD">
              <w:t>CR  against:  Release*</w:t>
            </w:r>
          </w:p>
        </w:tc>
        <w:tc>
          <w:tcPr>
            <w:tcW w:w="6999" w:type="dxa"/>
            <w:shd w:val="clear" w:color="auto" w:fill="FFFFFF"/>
          </w:tcPr>
          <w:p w14:paraId="34324CD0" w14:textId="420EF2CC" w:rsidR="00D81F37" w:rsidRPr="00883855" w:rsidRDefault="00444954" w:rsidP="00CD5078">
            <w:pPr>
              <w:pStyle w:val="1tableentryleft"/>
              <w:rPr>
                <w:rFonts w:ascii="Times New Roman" w:hAnsi="Times New Roman"/>
                <w:sz w:val="24"/>
              </w:rPr>
            </w:pPr>
            <w:r>
              <w:t>Release 3</w:t>
            </w:r>
          </w:p>
        </w:tc>
      </w:tr>
      <w:tr w:rsidR="00D81F37" w:rsidRPr="000170BE" w14:paraId="45FDBF11" w14:textId="77777777" w:rsidTr="00CD5078">
        <w:trPr>
          <w:trHeight w:val="371"/>
          <w:jc w:val="center"/>
        </w:trPr>
        <w:tc>
          <w:tcPr>
            <w:tcW w:w="2464" w:type="dxa"/>
            <w:shd w:val="clear" w:color="auto" w:fill="A0A0A3"/>
          </w:tcPr>
          <w:p w14:paraId="5010B087" w14:textId="77777777"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14:paraId="2B510063" w14:textId="77777777"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14:paraId="5D88AB88"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14:paraId="5F296AE1" w14:textId="77777777"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14:paraId="52F617D9" w14:textId="77777777" w:rsidR="00D81F37" w:rsidRPr="00EF5EFD" w:rsidRDefault="00D81F37" w:rsidP="00CD5078">
            <w:pPr>
              <w:pStyle w:val="1tableentryleft"/>
            </w:pPr>
            <w:r w:rsidRPr="00883855">
              <w:rPr>
                <w:sz w:val="18"/>
              </w:rPr>
              <w:t>Only ONE of the above shall be tick</w:t>
            </w:r>
            <w:r>
              <w:rPr>
                <w:sz w:val="18"/>
              </w:rPr>
              <w:t>ed</w:t>
            </w:r>
          </w:p>
        </w:tc>
      </w:tr>
      <w:tr w:rsidR="00D81F37" w:rsidRPr="000170BE" w14:paraId="736ACA8E" w14:textId="77777777" w:rsidTr="00CD5078">
        <w:trPr>
          <w:trHeight w:val="371"/>
          <w:jc w:val="center"/>
        </w:trPr>
        <w:tc>
          <w:tcPr>
            <w:tcW w:w="2464" w:type="dxa"/>
            <w:shd w:val="clear" w:color="auto" w:fill="A0A0A3"/>
          </w:tcPr>
          <w:p w14:paraId="3297C3D9" w14:textId="77777777" w:rsidR="00D81F37" w:rsidRPr="00EF5EFD" w:rsidRDefault="00D81F37" w:rsidP="00CD5078">
            <w:pPr>
              <w:pStyle w:val="oneM2M-CoverTableLeft"/>
            </w:pPr>
            <w:r w:rsidRPr="00EF5EFD">
              <w:t>CR  against:  TS/TR*</w:t>
            </w:r>
          </w:p>
        </w:tc>
        <w:tc>
          <w:tcPr>
            <w:tcW w:w="6999" w:type="dxa"/>
            <w:shd w:val="clear" w:color="auto" w:fill="FFFFFF"/>
          </w:tcPr>
          <w:p w14:paraId="0341190D" w14:textId="6DE2760A" w:rsidR="00D81F37" w:rsidRPr="00EF5EFD" w:rsidRDefault="00444954" w:rsidP="00CD5078">
            <w:pPr>
              <w:pStyle w:val="oneM2M-CoverTableText"/>
            </w:pPr>
            <w:r>
              <w:t>TS-0001 v3.2.0</w:t>
            </w:r>
          </w:p>
        </w:tc>
      </w:tr>
      <w:tr w:rsidR="00D81F37" w:rsidRPr="000170BE" w14:paraId="501A6D76" w14:textId="77777777" w:rsidTr="00CD5078">
        <w:trPr>
          <w:trHeight w:val="371"/>
          <w:jc w:val="center"/>
        </w:trPr>
        <w:tc>
          <w:tcPr>
            <w:tcW w:w="2464" w:type="dxa"/>
            <w:shd w:val="clear" w:color="auto" w:fill="A0A0A3"/>
          </w:tcPr>
          <w:p w14:paraId="62E9AAB0" w14:textId="77777777" w:rsidR="00D81F37" w:rsidRPr="00EF5EFD" w:rsidRDefault="00D81F37" w:rsidP="00CD5078">
            <w:pPr>
              <w:pStyle w:val="oneM2M-CoverTableLeft"/>
            </w:pPr>
            <w:r w:rsidRPr="00EF5EFD">
              <w:t>Clauses/Sub Clauses*</w:t>
            </w:r>
          </w:p>
        </w:tc>
        <w:tc>
          <w:tcPr>
            <w:tcW w:w="6999" w:type="dxa"/>
            <w:shd w:val="clear" w:color="auto" w:fill="FFFFFF"/>
          </w:tcPr>
          <w:p w14:paraId="39461182" w14:textId="1AA1EBE9" w:rsidR="00D81F37" w:rsidRPr="000170BE" w:rsidRDefault="00A37EC4" w:rsidP="003E1D5F">
            <w:pPr>
              <w:rPr>
                <w:lang w:eastAsia="ko-KR"/>
              </w:rPr>
            </w:pPr>
            <w:r>
              <w:rPr>
                <w:lang w:eastAsia="ko-KR"/>
              </w:rPr>
              <w:t xml:space="preserve">Section </w:t>
            </w:r>
            <w:r w:rsidR="00D933B2">
              <w:rPr>
                <w:lang w:eastAsia="ko-KR"/>
              </w:rPr>
              <w:t>10.2.2.2</w:t>
            </w:r>
          </w:p>
        </w:tc>
      </w:tr>
      <w:tr w:rsidR="00D81F37" w:rsidRPr="000170BE" w14:paraId="39EC35E5"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0E61B6A" w14:textId="77777777"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B6794A" w14:textId="77777777"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6B5079">
              <w:rPr>
                <w:rFonts w:ascii="Times New Roman" w:hAnsi="Times New Roman"/>
                <w:sz w:val="24"/>
              </w:rPr>
            </w:r>
            <w:r w:rsidR="006B5079">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14:paraId="1157E62D"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14:paraId="7425FB1A"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14:paraId="701EFB78" w14:textId="77777777"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14:paraId="6FA22181" w14:textId="77777777"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14:paraId="5264FD4A"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5DC588D" w14:textId="77777777"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13DE233" w14:textId="77777777"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009F5890" w:rsidRPr="0039551C">
              <w:rPr>
                <w:rFonts w:ascii="Times New Roman" w:hAnsi="Times New Roman"/>
                <w:szCs w:val="22"/>
              </w:rPr>
              <w:fldChar w:fldCharType="end"/>
            </w:r>
          </w:p>
          <w:p w14:paraId="1E1BBB96" w14:textId="77777777"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6B5079">
              <w:rPr>
                <w:rFonts w:ascii="Times New Roman" w:hAnsi="Times New Roman"/>
                <w:sz w:val="24"/>
              </w:rPr>
            </w:r>
            <w:r w:rsidR="006B5079">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B5079">
              <w:rPr>
                <w:rFonts w:ascii="Times New Roman" w:hAnsi="Times New Roman"/>
                <w:sz w:val="24"/>
              </w:rPr>
            </w:r>
            <w:r w:rsidR="006B5079">
              <w:rPr>
                <w:rFonts w:ascii="Times New Roman" w:hAnsi="Times New Roman"/>
                <w:sz w:val="24"/>
              </w:rPr>
              <w:fldChar w:fldCharType="separate"/>
            </w:r>
            <w:r w:rsidR="009F5890" w:rsidRPr="00EF5EFD">
              <w:rPr>
                <w:rFonts w:ascii="Times New Roman" w:hAnsi="Times New Roman"/>
                <w:sz w:val="24"/>
              </w:rPr>
              <w:fldChar w:fldCharType="end"/>
            </w:r>
          </w:p>
          <w:p w14:paraId="28F8230A" w14:textId="44B5B89A"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2A562E">
              <w:rPr>
                <w:rFonts w:ascii="Times New Roman" w:hAnsi="Times New Roman"/>
                <w:szCs w:val="22"/>
              </w:rPr>
              <w:fldChar w:fldCharType="begin">
                <w:ffData>
                  <w:name w:val=""/>
                  <w:enabled/>
                  <w:calcOnExit w:val="0"/>
                  <w:checkBox>
                    <w:size w:val="20"/>
                    <w:default w:val="1"/>
                  </w:checkBox>
                </w:ffData>
              </w:fldChar>
            </w:r>
            <w:r w:rsidR="002A562E">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002A562E">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sidR="003C0922">
              <w:rPr>
                <w:rFonts w:ascii="Times New Roman" w:hAnsi="Times New Roman"/>
                <w:szCs w:val="22"/>
              </w:rPr>
              <w:t>&lt;ARC-2016-0482R02&gt;</w:t>
            </w:r>
            <w:r>
              <w:rPr>
                <w:rFonts w:ascii="Times New Roman" w:hAnsi="Times New Roman"/>
                <w:szCs w:val="22"/>
              </w:rPr>
              <w:t xml:space="preserve"> : </w:t>
            </w:r>
            <w:r w:rsidRPr="00766B1D">
              <w:rPr>
                <w:rFonts w:ascii="Times New Roman" w:hAnsi="Times New Roman"/>
                <w:szCs w:val="22"/>
              </w:rPr>
              <w:t xml:space="preserve">NO </w:t>
            </w:r>
            <w:r w:rsidR="002A562E">
              <w:rPr>
                <w:rFonts w:ascii="Times New Roman" w:hAnsi="Times New Roman"/>
                <w:szCs w:val="22"/>
              </w:rPr>
              <w:fldChar w:fldCharType="begin">
                <w:ffData>
                  <w:name w:val=""/>
                  <w:enabled/>
                  <w:calcOnExit w:val="0"/>
                  <w:checkBox>
                    <w:size w:val="20"/>
                    <w:default w:val="0"/>
                  </w:checkBox>
                </w:ffData>
              </w:fldChar>
            </w:r>
            <w:r w:rsidR="002A562E">
              <w:rPr>
                <w:rFonts w:ascii="Times New Roman" w:hAnsi="Times New Roman"/>
                <w:szCs w:val="22"/>
              </w:rPr>
              <w:instrText xml:space="preserve"> FORMCHECKBOX </w:instrText>
            </w:r>
            <w:r w:rsidR="006B5079">
              <w:rPr>
                <w:rFonts w:ascii="Times New Roman" w:hAnsi="Times New Roman"/>
                <w:szCs w:val="22"/>
              </w:rPr>
            </w:r>
            <w:r w:rsidR="006B5079">
              <w:rPr>
                <w:rFonts w:ascii="Times New Roman" w:hAnsi="Times New Roman"/>
                <w:szCs w:val="22"/>
              </w:rPr>
              <w:fldChar w:fldCharType="separate"/>
            </w:r>
            <w:r w:rsidR="002A562E">
              <w:rPr>
                <w:rFonts w:ascii="Times New Roman" w:hAnsi="Times New Roman"/>
                <w:szCs w:val="22"/>
              </w:rPr>
              <w:fldChar w:fldCharType="end"/>
            </w:r>
            <w:r w:rsidRPr="00766B1D">
              <w:rPr>
                <w:rFonts w:ascii="Times New Roman" w:hAnsi="Times New Roman"/>
                <w:szCs w:val="22"/>
              </w:rPr>
              <w:t xml:space="preserve">  </w:t>
            </w:r>
          </w:p>
        </w:tc>
      </w:tr>
      <w:tr w:rsidR="00D81F37" w:rsidRPr="000170BE" w14:paraId="0534ECDF" w14:textId="77777777" w:rsidTr="00CD5078">
        <w:trPr>
          <w:trHeight w:val="373"/>
          <w:jc w:val="center"/>
        </w:trPr>
        <w:tc>
          <w:tcPr>
            <w:tcW w:w="9463" w:type="dxa"/>
            <w:gridSpan w:val="2"/>
            <w:shd w:val="clear" w:color="auto" w:fill="A0A0A3"/>
          </w:tcPr>
          <w:p w14:paraId="0755E4BD" w14:textId="77777777"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14:paraId="5A6FE20E" w14:textId="77777777" w:rsidR="00D81F37" w:rsidRPr="00EF5EFD" w:rsidRDefault="00D81F37" w:rsidP="00D81F37"/>
    <w:p w14:paraId="11401206" w14:textId="77777777"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20028F9" w14:textId="77777777"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B30CC86"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1"/>
      <w:r w:rsidRPr="00AC7F93">
        <w:br w:type="page"/>
      </w:r>
      <w:r>
        <w:rPr>
          <w:rFonts w:eastAsia="MS PGothic"/>
          <w:color w:val="365F91"/>
          <w:kern w:val="24"/>
        </w:rPr>
        <w:lastRenderedPageBreak/>
        <w:t>GUIDELINES for Change Requests:</w:t>
      </w:r>
    </w:p>
    <w:p w14:paraId="5A22F204" w14:textId="77777777"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9AB6C48"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065BE0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14:paraId="2A38E5E5"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D84E9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7C4CE7B9"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2D62ACBA"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3D89339D"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38DD1EB"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02BB13F2"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DF8C9C8"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C61F792" w14:textId="77777777" w:rsidR="00D81F37" w:rsidRDefault="00D81F37" w:rsidP="00D81F37">
      <w:pPr>
        <w:pStyle w:val="Heading2"/>
      </w:pPr>
      <w:r>
        <w:t>Introduction</w:t>
      </w:r>
    </w:p>
    <w:p w14:paraId="45635476" w14:textId="77777777"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14:paraId="0EAC0418" w14:textId="77777777" w:rsidR="00656AED" w:rsidRDefault="00656AED" w:rsidP="00656AED">
      <w:r>
        <w:t>But the change was not acceptable, so this CR presents another solution along with Qualcomm to resolve the issue.</w:t>
      </w:r>
    </w:p>
    <w:p w14:paraId="7825BC4C" w14:textId="77777777" w:rsidR="005C5389" w:rsidRPr="00656AED" w:rsidRDefault="005C5389" w:rsidP="00656AED">
      <w:r>
        <w:t>During discussion, it was observed that pre-provisioned AE-ID-Stem is handled in step 004 but there are more corrections required to enhance the understanding.</w:t>
      </w:r>
    </w:p>
    <w:p w14:paraId="5AB5968F" w14:textId="0A47E087" w:rsidR="00D36204" w:rsidRDefault="00D36204" w:rsidP="00D36204">
      <w:pPr>
        <w:pStyle w:val="Heading3"/>
      </w:pPr>
      <w:r>
        <w:lastRenderedPageBreak/>
        <w:t>-----------------------</w:t>
      </w:r>
      <w:r>
        <w:rPr>
          <w:lang w:val="en-US"/>
        </w:rPr>
        <w:t>Start</w:t>
      </w:r>
      <w:r>
        <w:t xml:space="preserve"> of change </w:t>
      </w:r>
      <w:r w:rsidR="00EE59BD">
        <w:rPr>
          <w:lang w:val="en-US"/>
        </w:rPr>
        <w:t>1</w:t>
      </w:r>
      <w:r>
        <w:t>----------------------------------------------</w:t>
      </w:r>
    </w:p>
    <w:p w14:paraId="585222A1" w14:textId="77777777" w:rsidR="00444954" w:rsidRPr="005A3421" w:rsidRDefault="00444954" w:rsidP="00444954">
      <w:pPr>
        <w:pStyle w:val="Heading4"/>
      </w:pPr>
      <w:bookmarkStart w:id="9" w:name="_Toc470164039"/>
      <w:bookmarkStart w:id="10" w:name="_Toc470164621"/>
      <w:bookmarkStart w:id="11" w:name="_Toc470165785"/>
      <w:r w:rsidRPr="005A3421">
        <w:t>10.2.</w:t>
      </w:r>
      <w:r>
        <w:t>2</w:t>
      </w:r>
      <w:r w:rsidRPr="005A3421">
        <w:t>.</w:t>
      </w:r>
      <w:r>
        <w:t>2</w:t>
      </w:r>
      <w:r w:rsidRPr="005A3421">
        <w:tab/>
        <w:t xml:space="preserve">Create </w:t>
      </w:r>
      <w:r w:rsidRPr="005A3421">
        <w:rPr>
          <w:i/>
        </w:rPr>
        <w:t>&lt;AE&gt;</w:t>
      </w:r>
      <w:bookmarkEnd w:id="9"/>
      <w:bookmarkEnd w:id="10"/>
      <w:bookmarkEnd w:id="11"/>
    </w:p>
    <w:p w14:paraId="62075E37" w14:textId="77777777" w:rsidR="00444954" w:rsidRPr="005A3421" w:rsidRDefault="00444954" w:rsidP="0044495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10.1.1.2.2.</w:t>
      </w:r>
    </w:p>
    <w:p w14:paraId="4FB65B1E" w14:textId="77777777" w:rsidR="00444954" w:rsidRPr="005A3421" w:rsidRDefault="00444954" w:rsidP="0044495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4954" w:rsidRPr="005A3421" w14:paraId="1EC8DC02" w14:textId="77777777" w:rsidTr="00D53D33">
        <w:trPr>
          <w:tblHeader/>
          <w:jc w:val="center"/>
        </w:trPr>
        <w:tc>
          <w:tcPr>
            <w:tcW w:w="9167" w:type="dxa"/>
            <w:gridSpan w:val="2"/>
            <w:shd w:val="clear" w:color="auto" w:fill="DDDDDD"/>
          </w:tcPr>
          <w:p w14:paraId="21D26066" w14:textId="77777777" w:rsidR="00444954" w:rsidRPr="00CF2F35" w:rsidRDefault="00444954" w:rsidP="00D53D33">
            <w:pPr>
              <w:pStyle w:val="TAH"/>
              <w:rPr>
                <w:lang w:eastAsia="ko-KR"/>
              </w:rPr>
            </w:pPr>
            <w:r w:rsidRPr="00CF2F35">
              <w:rPr>
                <w:i/>
              </w:rPr>
              <w:t>&lt;AE&gt;</w:t>
            </w:r>
            <w:r w:rsidRPr="00CF2F35">
              <w:t xml:space="preserve"> CREATE </w:t>
            </w:r>
          </w:p>
        </w:tc>
      </w:tr>
      <w:tr w:rsidR="00444954" w:rsidRPr="005A3421" w14:paraId="696598D6" w14:textId="77777777" w:rsidTr="00D53D33">
        <w:trPr>
          <w:jc w:val="center"/>
        </w:trPr>
        <w:tc>
          <w:tcPr>
            <w:tcW w:w="2093" w:type="dxa"/>
            <w:shd w:val="clear" w:color="auto" w:fill="auto"/>
          </w:tcPr>
          <w:p w14:paraId="1AACFFFC" w14:textId="77777777" w:rsidR="00444954" w:rsidRPr="00CF2F35" w:rsidRDefault="00444954" w:rsidP="00D53D33">
            <w:pPr>
              <w:pStyle w:val="TAL"/>
              <w:rPr>
                <w:lang w:eastAsia="ko-KR"/>
              </w:rPr>
            </w:pPr>
            <w:r w:rsidRPr="00CF2F35">
              <w:rPr>
                <w:lang w:eastAsia="ko-KR"/>
              </w:rPr>
              <w:t>Associated Reference Point</w:t>
            </w:r>
          </w:p>
        </w:tc>
        <w:tc>
          <w:tcPr>
            <w:tcW w:w="7074" w:type="dxa"/>
            <w:shd w:val="clear" w:color="auto" w:fill="auto"/>
            <w:vAlign w:val="center"/>
          </w:tcPr>
          <w:p w14:paraId="79E5366B" w14:textId="77777777" w:rsidR="00444954" w:rsidRPr="00CF2F35" w:rsidRDefault="00444954" w:rsidP="00D53D33">
            <w:pPr>
              <w:pStyle w:val="TAL"/>
              <w:rPr>
                <w:rFonts w:eastAsia="Arial Unicode MS"/>
                <w:iCs/>
                <w:szCs w:val="18"/>
                <w:lang w:eastAsia="zh-CN"/>
              </w:rPr>
            </w:pPr>
            <w:r w:rsidRPr="00CF2F35">
              <w:rPr>
                <w:rFonts w:eastAsia="Arial Unicode MS"/>
                <w:iCs/>
                <w:szCs w:val="18"/>
                <w:lang w:eastAsia="zh-CN"/>
              </w:rPr>
              <w:t>Mca</w:t>
            </w:r>
          </w:p>
        </w:tc>
      </w:tr>
      <w:tr w:rsidR="00444954" w:rsidRPr="005A3421" w14:paraId="43CEC4BD" w14:textId="77777777" w:rsidTr="00D53D33">
        <w:trPr>
          <w:jc w:val="center"/>
        </w:trPr>
        <w:tc>
          <w:tcPr>
            <w:tcW w:w="2093" w:type="dxa"/>
            <w:shd w:val="clear" w:color="auto" w:fill="auto"/>
          </w:tcPr>
          <w:p w14:paraId="79A52E38" w14:textId="77777777" w:rsidR="00444954" w:rsidRPr="00CF2F35" w:rsidRDefault="00444954" w:rsidP="00D53D33">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EB0A70" w14:textId="77777777" w:rsidR="00444954" w:rsidRPr="00CF2F35" w:rsidRDefault="00444954" w:rsidP="00D53D33">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3FC3A56" w14:textId="77777777" w:rsidR="00444954" w:rsidRPr="00CF2F35" w:rsidRDefault="00444954" w:rsidP="00D53D33">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5E56D24D" w14:textId="77777777" w:rsidR="00444954" w:rsidRPr="00CF2F35" w:rsidRDefault="00444954" w:rsidP="00D53D33">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444954" w:rsidRPr="005A3421" w14:paraId="14A8FEC9" w14:textId="77777777" w:rsidTr="00D53D33">
        <w:trPr>
          <w:jc w:val="center"/>
        </w:trPr>
        <w:tc>
          <w:tcPr>
            <w:tcW w:w="2093" w:type="dxa"/>
            <w:shd w:val="clear" w:color="auto" w:fill="auto"/>
          </w:tcPr>
          <w:p w14:paraId="6E5E6EA8" w14:textId="77777777" w:rsidR="00444954" w:rsidRPr="00CF2F35" w:rsidRDefault="00444954" w:rsidP="00D53D33">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7C827BB" w14:textId="77777777" w:rsidR="00444954" w:rsidRPr="00CF2F35" w:rsidRDefault="00444954" w:rsidP="00D53D33">
            <w:pPr>
              <w:pStyle w:val="TAL"/>
              <w:rPr>
                <w:rFonts w:eastAsia="Arial Unicode MS"/>
                <w:szCs w:val="18"/>
                <w:lang w:eastAsia="zh-CN"/>
              </w:rPr>
            </w:pPr>
            <w:r w:rsidRPr="00CF2F35">
              <w:rPr>
                <w:rFonts w:eastAsia="Arial Unicode MS"/>
                <w:szCs w:val="18"/>
                <w:lang w:eastAsia="ko-KR"/>
              </w:rPr>
              <w:t xml:space="preserve">According to clause </w:t>
            </w:r>
            <w:r w:rsidRPr="00CF2F35">
              <w:t>10.1.1.2.2</w:t>
            </w:r>
          </w:p>
        </w:tc>
      </w:tr>
      <w:tr w:rsidR="00444954" w:rsidRPr="005A3421" w14:paraId="67650106" w14:textId="77777777" w:rsidTr="00D53D33">
        <w:trPr>
          <w:jc w:val="center"/>
        </w:trPr>
        <w:tc>
          <w:tcPr>
            <w:tcW w:w="2093" w:type="dxa"/>
            <w:shd w:val="clear" w:color="auto" w:fill="auto"/>
          </w:tcPr>
          <w:p w14:paraId="3243344B" w14:textId="77777777" w:rsidR="00444954" w:rsidRPr="00CF2F35" w:rsidRDefault="00444954" w:rsidP="00D53D33">
            <w:pPr>
              <w:pStyle w:val="TAL"/>
              <w:rPr>
                <w:rFonts w:eastAsia="Arial Unicode MS"/>
              </w:rPr>
            </w:pPr>
            <w:r w:rsidRPr="00CF2F35">
              <w:rPr>
                <w:rFonts w:eastAsia="Arial Unicode MS"/>
              </w:rPr>
              <w:t>Processing at Receiver</w:t>
            </w:r>
          </w:p>
        </w:tc>
        <w:tc>
          <w:tcPr>
            <w:tcW w:w="7074" w:type="dxa"/>
            <w:shd w:val="clear" w:color="auto" w:fill="auto"/>
            <w:vAlign w:val="center"/>
          </w:tcPr>
          <w:p w14:paraId="573A01D4" w14:textId="77777777" w:rsidR="00444954" w:rsidRPr="00CF2F35" w:rsidRDefault="00444954" w:rsidP="00D53D33">
            <w:pPr>
              <w:pStyle w:val="TAL"/>
              <w:rPr>
                <w:rFonts w:eastAsia="Arial Unicode MS"/>
                <w:szCs w:val="18"/>
                <w:lang w:eastAsia="ko-KR"/>
              </w:rPr>
            </w:pPr>
            <w:r w:rsidRPr="00CF2F35">
              <w:rPr>
                <w:rFonts w:eastAsia="Arial Unicode MS"/>
                <w:szCs w:val="18"/>
                <w:lang w:eastAsia="ko-KR"/>
              </w:rPr>
              <w:t xml:space="preserve">According to clause </w:t>
            </w:r>
            <w:r w:rsidRPr="00CF2F35">
              <w:t>10.1.1.2.2</w:t>
            </w:r>
          </w:p>
        </w:tc>
      </w:tr>
      <w:tr w:rsidR="00444954" w:rsidRPr="005A3421" w14:paraId="7CFBDCDD" w14:textId="77777777" w:rsidTr="00D53D33">
        <w:trPr>
          <w:jc w:val="center"/>
        </w:trPr>
        <w:tc>
          <w:tcPr>
            <w:tcW w:w="2093" w:type="dxa"/>
            <w:shd w:val="clear" w:color="auto" w:fill="auto"/>
          </w:tcPr>
          <w:p w14:paraId="28E5294F" w14:textId="77777777" w:rsidR="00444954" w:rsidRPr="00CF2F35" w:rsidRDefault="00444954" w:rsidP="00D53D33">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A6E8547" w14:textId="77777777" w:rsidR="00444954" w:rsidRPr="00CF2F35" w:rsidRDefault="00444954" w:rsidP="00D53D33">
            <w:pPr>
              <w:pStyle w:val="TAL"/>
              <w:rPr>
                <w:rFonts w:eastAsia="Arial Unicode MS"/>
                <w:iCs/>
                <w:szCs w:val="18"/>
              </w:rPr>
            </w:pPr>
            <w:r w:rsidRPr="00CF2F35">
              <w:rPr>
                <w:rFonts w:eastAsia="Arial Unicode MS"/>
                <w:szCs w:val="18"/>
                <w:lang w:eastAsia="ko-KR"/>
              </w:rPr>
              <w:t>All parameters defined in table 8.1.3-1</w:t>
            </w:r>
          </w:p>
        </w:tc>
      </w:tr>
      <w:tr w:rsidR="00444954" w:rsidRPr="005A3421" w14:paraId="48F9A50D" w14:textId="77777777" w:rsidTr="00D53D33">
        <w:trPr>
          <w:jc w:val="center"/>
        </w:trPr>
        <w:tc>
          <w:tcPr>
            <w:tcW w:w="2093" w:type="dxa"/>
            <w:tcBorders>
              <w:top w:val="single" w:sz="8" w:space="0" w:color="000000"/>
              <w:left w:val="single" w:sz="8" w:space="0" w:color="000000"/>
              <w:bottom w:val="single" w:sz="8" w:space="0" w:color="000000"/>
            </w:tcBorders>
            <w:shd w:val="clear" w:color="auto" w:fill="auto"/>
          </w:tcPr>
          <w:p w14:paraId="65551606" w14:textId="77777777" w:rsidR="00444954" w:rsidRPr="00CF2F35" w:rsidRDefault="00444954" w:rsidP="00D53D33">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C3ADB3F" w14:textId="77777777" w:rsidR="00444954" w:rsidRPr="00CF2F35" w:rsidRDefault="00444954" w:rsidP="00D53D33">
            <w:pPr>
              <w:pStyle w:val="TAL"/>
              <w:rPr>
                <w:rFonts w:eastAsia="Arial Unicode MS"/>
                <w:szCs w:val="18"/>
              </w:rPr>
            </w:pPr>
            <w:r w:rsidRPr="00CF2F35">
              <w:rPr>
                <w:rFonts w:eastAsia="Arial Unicode MS"/>
                <w:szCs w:val="18"/>
                <w:lang w:eastAsia="ko-KR"/>
              </w:rPr>
              <w:t xml:space="preserve">According to clause </w:t>
            </w:r>
            <w:r w:rsidRPr="00CF2F35">
              <w:t>10.1.1.2.2</w:t>
            </w:r>
          </w:p>
        </w:tc>
      </w:tr>
      <w:tr w:rsidR="00444954" w:rsidRPr="005A3421" w14:paraId="12E58DB1" w14:textId="77777777" w:rsidTr="00D53D33">
        <w:trPr>
          <w:jc w:val="center"/>
        </w:trPr>
        <w:tc>
          <w:tcPr>
            <w:tcW w:w="2093" w:type="dxa"/>
            <w:tcBorders>
              <w:top w:val="single" w:sz="8" w:space="0" w:color="000000"/>
              <w:left w:val="single" w:sz="8" w:space="0" w:color="000000"/>
              <w:bottom w:val="single" w:sz="8" w:space="0" w:color="000000"/>
            </w:tcBorders>
            <w:shd w:val="clear" w:color="auto" w:fill="auto"/>
          </w:tcPr>
          <w:p w14:paraId="2C3DC129" w14:textId="77777777" w:rsidR="00444954" w:rsidRPr="00CF2F35" w:rsidRDefault="00444954" w:rsidP="00D53D33">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2808C7" w14:textId="77777777" w:rsidR="00444954" w:rsidRPr="00CF2F35" w:rsidRDefault="00444954" w:rsidP="00D53D33">
            <w:pPr>
              <w:pStyle w:val="TAL"/>
              <w:rPr>
                <w:rFonts w:eastAsia="Arial Unicode MS"/>
                <w:szCs w:val="18"/>
              </w:rPr>
            </w:pPr>
            <w:r w:rsidRPr="00CF2F35">
              <w:rPr>
                <w:rFonts w:eastAsia="Arial Unicode MS"/>
                <w:szCs w:val="18"/>
                <w:lang w:eastAsia="ko-KR"/>
              </w:rPr>
              <w:t xml:space="preserve">According to clause </w:t>
            </w:r>
            <w:r w:rsidRPr="00CF2F35">
              <w:t>10.1.1.2.2</w:t>
            </w:r>
          </w:p>
        </w:tc>
      </w:tr>
    </w:tbl>
    <w:p w14:paraId="0B797926" w14:textId="77777777" w:rsidR="00444954" w:rsidRDefault="00444954" w:rsidP="00444954"/>
    <w:p w14:paraId="4E2962F9" w14:textId="77777777" w:rsidR="00444954" w:rsidRPr="005A3421" w:rsidRDefault="00444954" w:rsidP="00444954">
      <w:r w:rsidRPr="005A3421">
        <w:t xml:space="preserve">The procedure for AE registration follows the message flow description depicted in figure 10.1.1.2.2-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p>
    <w:p w14:paraId="24C6BED4" w14:textId="1EBDE65E" w:rsidR="00444954" w:rsidRPr="005A3421" w:rsidRDefault="00444954" w:rsidP="00444954">
      <w:pPr>
        <w:pStyle w:val="FL"/>
      </w:pPr>
      <w:del w:id="12" w:author="Poornima" w:date="2017-01-09T12:35:00Z">
        <w:r w:rsidRPr="005A3421" w:rsidDel="00AE4881">
          <w:object w:dxaOrig="16314" w:dyaOrig="20094" w14:anchorId="052AD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82.75pt" o:ole="">
              <v:imagedata r:id="rId11" o:title=""/>
            </v:shape>
            <o:OLEObject Type="Embed" ProgID="Visio.Drawing.11" ShapeID="_x0000_i1025" DrawAspect="Content" ObjectID="_1545480306" r:id="rId12"/>
          </w:object>
        </w:r>
      </w:del>
      <w:ins w:id="13" w:author="Poornima" w:date="2017-01-09T12:35:00Z">
        <w:r w:rsidR="00AE4881" w:rsidRPr="005A3421">
          <w:object w:dxaOrig="16314" w:dyaOrig="20094" w14:anchorId="7DE03E2B">
            <v:shape id="_x0000_i1026" type="#_x0000_t75" style="width:471.75pt;height:582.75pt" o:ole="">
              <v:imagedata r:id="rId13" o:title=""/>
            </v:shape>
            <o:OLEObject Type="Embed" ProgID="Visio.Drawing.11" ShapeID="_x0000_i1026" DrawAspect="Content" ObjectID="_1545480307" r:id="rId14"/>
          </w:object>
        </w:r>
      </w:ins>
    </w:p>
    <w:p w14:paraId="779392B8" w14:textId="77777777" w:rsidR="00444954" w:rsidRPr="005A3421" w:rsidRDefault="00444954" w:rsidP="00444954">
      <w:pPr>
        <w:pStyle w:val="TF"/>
      </w:pPr>
      <w:r w:rsidRPr="005A3421">
        <w:t>Figure 10.</w:t>
      </w:r>
      <w:r>
        <w:t>2</w:t>
      </w:r>
      <w:r w:rsidRPr="005A3421">
        <w:t>.2.2-1: Procedure for Creating an &lt;AE&gt; Resource</w:t>
      </w:r>
    </w:p>
    <w:p w14:paraId="73709686" w14:textId="77777777" w:rsidR="00444954" w:rsidRPr="005A3421" w:rsidRDefault="00444954" w:rsidP="00444954">
      <w:r w:rsidRPr="005A3421">
        <w:rPr>
          <w:b/>
        </w:rPr>
        <w:t xml:space="preserve">Originator: </w:t>
      </w:r>
      <w:r w:rsidRPr="005A3421">
        <w:t>The Originator shall be the Registree AE.</w:t>
      </w:r>
    </w:p>
    <w:p w14:paraId="414B9248" w14:textId="77777777" w:rsidR="00444954" w:rsidRPr="005A3421" w:rsidRDefault="00444954" w:rsidP="00444954">
      <w:r w:rsidRPr="005A3421">
        <w:rPr>
          <w:b/>
        </w:rPr>
        <w:t>Receiver:</w:t>
      </w:r>
      <w:r w:rsidRPr="005A3421">
        <w:t xml:space="preserve"> The Receiver shall allow the creation of the </w:t>
      </w:r>
      <w:r w:rsidRPr="005A3421">
        <w:rPr>
          <w:i/>
        </w:rPr>
        <w:t>&lt;AE&gt;</w:t>
      </w:r>
      <w:r w:rsidRPr="005A3421">
        <w:t xml:space="preserve"> resource according to the access control policy and information in the applicable </w:t>
      </w:r>
      <w:r w:rsidRPr="005A3421">
        <w:rPr>
          <w:rFonts w:eastAsia="SimSun" w:hint="eastAsia"/>
          <w:lang w:eastAsia="zh-CN"/>
        </w:rPr>
        <w:t xml:space="preserve">m2m service </w:t>
      </w:r>
      <w:r w:rsidRPr="005A3421">
        <w:t xml:space="preserve">subscription profil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w:t>
      </w:r>
      <w:r w:rsidRPr="005A3421">
        <w:rPr>
          <w:rFonts w:hint="eastAsia"/>
          <w:lang w:eastAsia="ko-KR"/>
        </w:rPr>
        <w:lastRenderedPageBreak/>
        <w:t>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0B37BAE3" w14:textId="77777777" w:rsidR="00444954" w:rsidRPr="005A3421" w:rsidRDefault="00444954" w:rsidP="0044495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74094B10" w14:textId="77777777" w:rsidR="00444954" w:rsidRPr="005A3421" w:rsidRDefault="00444954" w:rsidP="00444954">
      <w:pPr>
        <w:pStyle w:val="B1"/>
      </w:pPr>
      <w:r w:rsidRPr="005A3421">
        <w:t>The Registree AE and the Registrar CSE - in which case the specific AE that is subsequently sending the request to get registered shall be authenticated.</w:t>
      </w:r>
    </w:p>
    <w:p w14:paraId="23919249" w14:textId="77777777" w:rsidR="00444954" w:rsidRPr="005A3421" w:rsidRDefault="00444954" w:rsidP="0044495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22A5BC89" w14:textId="77777777" w:rsidR="00444954" w:rsidRPr="005A3421" w:rsidRDefault="00444954" w:rsidP="0044495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4B3E8838" w14:textId="77777777" w:rsidR="00444954" w:rsidRPr="005A3421" w:rsidRDefault="00444954" w:rsidP="0044495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38FCABE1" w14:textId="77777777" w:rsidR="00444954" w:rsidRPr="005A3421" w:rsidRDefault="00444954" w:rsidP="00444954">
      <w:r w:rsidRPr="005A3421">
        <w:rPr>
          <w:b/>
        </w:rPr>
        <w:t>Step 002:</w:t>
      </w:r>
      <w:r w:rsidRPr="005A3421">
        <w:t xml:space="preserve"> The Originator shall send the information defined in clause 10.1.1.1 for the registration CREATE procedure with the following specific information in the CREATE Request message:</w:t>
      </w:r>
    </w:p>
    <w:p w14:paraId="505AA0EB" w14:textId="7A4D1D70" w:rsidR="00444954" w:rsidRPr="005A3421" w:rsidRDefault="00444954" w:rsidP="00444954">
      <w:pPr>
        <w:pStyle w:val="B10"/>
      </w:pPr>
      <w:r w:rsidRPr="005A3421">
        <w:rPr>
          <w:b/>
          <w:i/>
        </w:rPr>
        <w:tab/>
        <w:t>From</w:t>
      </w:r>
      <w:r w:rsidRPr="005A3421">
        <w:rPr>
          <w:b/>
        </w:rPr>
        <w:t>:</w:t>
      </w:r>
      <w:r w:rsidRPr="005A3421">
        <w:t xml:space="preserve"> AE-ID-Stem or </w:t>
      </w:r>
      <w:ins w:id="14" w:author="Poornima" w:date="2017-01-09T12:41:00Z">
        <w:r w:rsidR="00171038">
          <w:t>Not Present</w:t>
        </w:r>
      </w:ins>
      <w:del w:id="15" w:author="Poornima" w:date="2017-01-09T12:41:00Z">
        <w:r w:rsidRPr="005A3421" w:rsidDel="00171038">
          <w:delText>NULL</w:delText>
        </w:r>
      </w:del>
      <w:r w:rsidRPr="005A3421">
        <w:t>:</w:t>
      </w:r>
    </w:p>
    <w:p w14:paraId="3FDC2A78" w14:textId="5A3F6746" w:rsidR="00444954" w:rsidRDefault="00444954">
      <w:pPr>
        <w:pStyle w:val="B2"/>
        <w:numPr>
          <w:ilvl w:val="0"/>
          <w:numId w:val="26"/>
        </w:numPr>
        <w:rPr>
          <w:ins w:id="16" w:author="Poornima" w:date="2017-01-09T12:42:00Z"/>
        </w:rPr>
        <w:pPrChange w:id="17" w:author="Poornima" w:date="2017-01-09T12:42:00Z">
          <w:pPr>
            <w:pStyle w:val="B2"/>
          </w:pPr>
        </w:pPrChange>
      </w:pPr>
      <w:r w:rsidRPr="005A3421">
        <w:t xml:space="preserve">In case the Registree AE has already registered successfully before, then deregistered  and intends to register again with the same AE-ID-Stem value as before, the Registree AE shall include that AE-ID-Stem value into the </w:t>
      </w:r>
      <w:r w:rsidRPr="005A3421">
        <w:rPr>
          <w:b/>
          <w:i/>
        </w:rPr>
        <w:t>From</w:t>
      </w:r>
      <w:r w:rsidRPr="005A3421">
        <w:t xml:space="preserve"> parameter.</w:t>
      </w:r>
    </w:p>
    <w:p w14:paraId="4D69E0C4" w14:textId="061D42B8" w:rsidR="00171038" w:rsidRPr="005A3421" w:rsidRDefault="00171038">
      <w:pPr>
        <w:pStyle w:val="B2"/>
        <w:numPr>
          <w:ilvl w:val="0"/>
          <w:numId w:val="26"/>
        </w:numPr>
        <w:pPrChange w:id="18" w:author="Poornima" w:date="2017-01-09T12:42:00Z">
          <w:pPr>
            <w:pStyle w:val="B2"/>
          </w:pPr>
        </w:pPrChange>
      </w:pPr>
      <w:ins w:id="19" w:author="Poornima" w:date="2017-01-09T12:42: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ins>
    </w:p>
    <w:p w14:paraId="7C5601ED" w14:textId="77777777" w:rsidR="00444954" w:rsidRPr="005A3421" w:rsidRDefault="00444954">
      <w:pPr>
        <w:pStyle w:val="B2"/>
        <w:numPr>
          <w:ilvl w:val="0"/>
          <w:numId w:val="26"/>
        </w:numPr>
        <w:pPrChange w:id="20" w:author="Poornima" w:date="2017-01-09T12:42:00Z">
          <w:pPr>
            <w:pStyle w:val="B2"/>
          </w:pPr>
        </w:pPrChange>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5A3421">
        <w:rPr>
          <w:b/>
          <w:i/>
        </w:rPr>
        <w:t>From</w:t>
      </w:r>
      <w:r w:rsidRPr="005A3421">
        <w:t xml:space="preserve"> parameter to the character 'S'.</w:t>
      </w:r>
    </w:p>
    <w:p w14:paraId="0A94D41E" w14:textId="77777777" w:rsidR="00444954" w:rsidRPr="005A3421" w:rsidRDefault="00444954">
      <w:pPr>
        <w:pStyle w:val="B2"/>
        <w:numPr>
          <w:ilvl w:val="0"/>
          <w:numId w:val="26"/>
        </w:numPr>
        <w:pPrChange w:id="21" w:author="Poornima" w:date="2017-01-09T12:42:00Z">
          <w:pPr>
            <w:pStyle w:val="B2"/>
          </w:pPr>
        </w:pPrChange>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5A3421">
        <w:rPr>
          <w:b/>
          <w:i/>
        </w:rPr>
        <w:t>From</w:t>
      </w:r>
      <w:r w:rsidRPr="005A3421">
        <w:t xml:space="preserve"> parameter to the character 'C'.</w:t>
      </w:r>
    </w:p>
    <w:p w14:paraId="0A9A2F7C" w14:textId="6E0051AF" w:rsidR="00444954" w:rsidRPr="005A3421" w:rsidRDefault="00444954">
      <w:pPr>
        <w:pStyle w:val="B2"/>
        <w:numPr>
          <w:ilvl w:val="0"/>
          <w:numId w:val="26"/>
        </w:numPr>
        <w:pPrChange w:id="22" w:author="Poornima" w:date="2017-01-09T12:42:00Z">
          <w:pPr>
            <w:pStyle w:val="B2"/>
          </w:pPr>
        </w:pPrChange>
      </w:pPr>
      <w:r w:rsidRPr="005A3421">
        <w:t>In case the Registree AE intends to initiate a fresh registration and has no preference for the AE</w:t>
      </w:r>
      <w:r w:rsidRPr="005A3421">
        <w:noBreakHyphen/>
        <w:t>ID</w:t>
      </w:r>
      <w:r w:rsidRPr="005A3421">
        <w:noBreakHyphen/>
        <w:t xml:space="preserve">Stem value, the </w:t>
      </w:r>
      <w:r w:rsidRPr="005A3421">
        <w:rPr>
          <w:b/>
          <w:i/>
        </w:rPr>
        <w:t>From</w:t>
      </w:r>
      <w:r w:rsidRPr="005A3421">
        <w:t xml:space="preserve"> parameter shall</w:t>
      </w:r>
      <w:r w:rsidR="00400BC7">
        <w:t xml:space="preserve"> </w:t>
      </w:r>
      <w:bookmarkStart w:id="23" w:name="_GoBack"/>
      <w:bookmarkEnd w:id="23"/>
      <w:r w:rsidRPr="005A3421">
        <w:rPr>
          <w:rFonts w:eastAsia="SimSun" w:hint="eastAsia"/>
          <w:lang w:eastAsia="zh-CN"/>
        </w:rPr>
        <w:t>not be sent</w:t>
      </w:r>
      <w:r w:rsidRPr="005A3421">
        <w:t>.</w:t>
      </w:r>
    </w:p>
    <w:p w14:paraId="581C5E72" w14:textId="154A9720" w:rsidR="00444954" w:rsidRDefault="00444954" w:rsidP="00444954">
      <w:pPr>
        <w:rPr>
          <w:rFonts w:eastAsia="SimSun"/>
          <w:b/>
          <w:lang w:eastAsia="zh-CN"/>
        </w:rPr>
      </w:pPr>
      <w:r w:rsidRPr="00DF08F5">
        <w:t xml:space="preserve">The CSE shall allow unknown AEs to attempt the ‘CREATE’ before they are granted this permission. See TS-0003[2] </w:t>
      </w:r>
      <w:ins w:id="24" w:author="Poornima" w:date="2017-01-09T12:42:00Z">
        <w:r w:rsidR="00171038">
          <w:t xml:space="preserve">for </w:t>
        </w:r>
      </w:ins>
      <w:r w:rsidRPr="00DF08F5">
        <w:t>further detail</w:t>
      </w:r>
      <w:ins w:id="25" w:author="Poornima" w:date="2017-01-09T12:43:00Z">
        <w:r w:rsidR="00171038">
          <w:t>s</w:t>
        </w:r>
      </w:ins>
      <w:r w:rsidRPr="00DF08F5">
        <w:t xml:space="preserve"> about authentication for the AE</w:t>
      </w:r>
      <w:r>
        <w:rPr>
          <w:rFonts w:eastAsia="SimSun" w:hint="eastAsia"/>
          <w:lang w:eastAsia="zh-CN"/>
        </w:rPr>
        <w:t>.</w:t>
      </w:r>
    </w:p>
    <w:p w14:paraId="5360104F" w14:textId="77777777" w:rsidR="00444954" w:rsidRPr="005A3421" w:rsidRDefault="00444954" w:rsidP="00444954">
      <w:r w:rsidRPr="005A3421">
        <w:rPr>
          <w:b/>
        </w:rPr>
        <w:t>Step 003:</w:t>
      </w:r>
      <w:r w:rsidRPr="005A3421">
        <w:t xml:space="preserve"> The Receiver shall determine whether the request to register the Registree AE meets any of the following conditions:</w:t>
      </w:r>
    </w:p>
    <w:p w14:paraId="275E78D3" w14:textId="77777777" w:rsidR="00444954" w:rsidRPr="005A3421" w:rsidRDefault="00444954" w:rsidP="0044495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w:t>
      </w:r>
    </w:p>
    <w:p w14:paraId="6E4DED1F" w14:textId="23F2EE25" w:rsidR="00444954" w:rsidRPr="005A3421" w:rsidRDefault="00444954" w:rsidP="00444954">
      <w:pPr>
        <w:pStyle w:val="B1"/>
      </w:pPr>
      <w:r w:rsidRPr="005A3421">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SimSun" w:hint="eastAsia"/>
          <w:lang w:eastAsia="zh-CN"/>
        </w:rPr>
        <w:t xml:space="preserve">was not </w:t>
      </w:r>
      <w:del w:id="26" w:author="Poornima" w:date="2017-01-09T12:43:00Z">
        <w:r w:rsidRPr="005A3421" w:rsidDel="00171038">
          <w:rPr>
            <w:rFonts w:eastAsia="SimSun" w:hint="eastAsia"/>
            <w:lang w:eastAsia="zh-CN"/>
          </w:rPr>
          <w:delText xml:space="preserve">be </w:delText>
        </w:r>
      </w:del>
      <w:r w:rsidRPr="005A3421">
        <w:rPr>
          <w:rFonts w:eastAsia="SimSun" w:hint="eastAsia"/>
          <w:lang w:eastAsia="zh-CN"/>
        </w:rPr>
        <w:t>se</w:t>
      </w:r>
      <w:del w:id="27" w:author="Poornima" w:date="2017-01-09T12:43:00Z">
        <w:r w:rsidRPr="005A3421" w:rsidDel="00171038">
          <w:rPr>
            <w:rFonts w:eastAsia="SimSun" w:hint="eastAsia"/>
            <w:lang w:eastAsia="zh-CN"/>
          </w:rPr>
          <w:delText>n</w:delText>
        </w:r>
      </w:del>
      <w:r w:rsidRPr="005A3421">
        <w:rPr>
          <w:rFonts w:eastAsia="SimSun" w:hint="eastAsia"/>
          <w:lang w:eastAsia="zh-CN"/>
        </w:rPr>
        <w:t xml:space="preserve">t in the request </w:t>
      </w:r>
      <w:r w:rsidRPr="005A3421">
        <w:t xml:space="preserve">and the allowed AE-ID-Stem </w:t>
      </w:r>
      <w:del w:id="28" w:author="Poornima" w:date="2017-01-09T12:44:00Z">
        <w:r w:rsidRPr="005A3421" w:rsidDel="00171038">
          <w:delText>has</w:delText>
        </w:r>
      </w:del>
      <w:ins w:id="29" w:author="Poornima" w:date="2017-01-09T12:44:00Z">
        <w:r w:rsidR="00171038">
          <w:t>includes a</w:t>
        </w:r>
      </w:ins>
      <w:r w:rsidRPr="005A3421">
        <w:t xml:space="preserve"> wild card ("*") in </w:t>
      </w:r>
      <w:ins w:id="30" w:author="Poornima" w:date="2017-01-09T12:44:00Z">
        <w:r w:rsidR="00171038">
          <w:t xml:space="preserve">the applicable </w:t>
        </w:r>
      </w:ins>
      <w:r w:rsidRPr="005A3421">
        <w:t>service subscription profile</w:t>
      </w:r>
      <w:ins w:id="31" w:author="Poornima" w:date="2017-01-09T12:44:00Z">
        <w:r w:rsidR="00171038">
          <w:t>(s)</w:t>
        </w:r>
      </w:ins>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3E8EC07D" w14:textId="77777777" w:rsidR="00444954" w:rsidRPr="005A3421" w:rsidRDefault="00444954" w:rsidP="00444954">
      <w:r w:rsidRPr="005A3421">
        <w:t>If none of the conditions are met, the registration is not allowed and the Receiver shall respond with an error.</w:t>
      </w:r>
    </w:p>
    <w:p w14:paraId="057B4990" w14:textId="185A9E61" w:rsidR="00444954" w:rsidRDefault="00444954" w:rsidP="00444954">
      <w:pPr>
        <w:rPr>
          <w:ins w:id="32" w:author="Poornima" w:date="2017-01-09T12:47:00Z"/>
        </w:rPr>
      </w:pPr>
      <w:r w:rsidRPr="005A3421">
        <w:rPr>
          <w:b/>
        </w:rPr>
        <w:t>Step 004:</w:t>
      </w:r>
      <w:r w:rsidRPr="005A3421">
        <w:t xml:space="preserve"> If the </w:t>
      </w:r>
      <w:r w:rsidRPr="005A3421">
        <w:rPr>
          <w:b/>
          <w:i/>
        </w:rPr>
        <w:t>From</w:t>
      </w:r>
      <w:r w:rsidRPr="005A3421">
        <w:t xml:space="preserve"> parameter of the request provides a</w:t>
      </w:r>
      <w:del w:id="33" w:author="Poornima" w:date="2017-01-09T12:45:00Z">
        <w:r w:rsidRPr="005A3421" w:rsidDel="00171038">
          <w:delText>n</w:delText>
        </w:r>
      </w:del>
      <w:ins w:id="34" w:author="Poornima" w:date="2017-01-09T12:45:00Z">
        <w:r w:rsidR="00171038">
          <w:t xml:space="preserve"> complete</w:t>
        </w:r>
      </w:ins>
      <w:r w:rsidRPr="005A3421">
        <w:t xml:space="preserve"> AE-ID-Stem value</w:t>
      </w:r>
      <w:ins w:id="35" w:author="Poornima" w:date="2017-01-09T12:45:00Z">
        <w:r w:rsidR="00171038">
          <w:t>, i.e. case i or ii of Step 002 applied</w:t>
        </w:r>
      </w:ins>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ins w:id="36" w:author="Poornima" w:date="2017-01-09T12:46:00Z">
        <w:r w:rsidR="00171038">
          <w:t xml:space="preserve"> on the Registrar CSE</w:t>
        </w:r>
      </w:ins>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1.1.</w:t>
      </w:r>
    </w:p>
    <w:p w14:paraId="06C99BBB" w14:textId="77777777" w:rsidR="00171038" w:rsidRDefault="00171038" w:rsidP="00171038">
      <w:pPr>
        <w:rPr>
          <w:ins w:id="37" w:author="Poornima" w:date="2017-01-09T12:47:00Z"/>
        </w:rPr>
      </w:pPr>
      <w:ins w:id="38" w:author="Poornima" w:date="2017-01-09T12:47:00Z">
        <w:r>
          <w:t xml:space="preserve">If </w:t>
        </w:r>
        <w:del w:id="39" w:author="Josef Blanz Edits 02" w:date="2016-11-08T10:07:00Z">
          <w:r w:rsidDel="00E65B49">
            <w:delText xml:space="preserve">this pre-existing value in </w:delText>
          </w:r>
        </w:del>
        <w:r>
          <w:t xml:space="preserve">the </w:t>
        </w:r>
        <w:r w:rsidRPr="009F5890">
          <w:rPr>
            <w:b/>
            <w:bCs/>
            <w:i/>
            <w:iCs/>
            <w:rPrChange w:id="40" w:author="cdot" w:date="2016-11-03T13:32:00Z">
              <w:rPr/>
            </w:rPrChange>
          </w:rPr>
          <w:t>From</w:t>
        </w:r>
        <w:r>
          <w:t xml:space="preserve"> parameter of the request provides a complete AE-ID-Stem and starts with ‘S’, i.e. case i or ii of Step 002 applied and ‘S’ is the first character of the provided AE-ID-Stem, the procedure continues with case b) of the present step 004 below.</w:t>
        </w:r>
      </w:ins>
    </w:p>
    <w:p w14:paraId="7F681A9D" w14:textId="77777777" w:rsidR="00171038" w:rsidRDefault="00171038" w:rsidP="00171038">
      <w:pPr>
        <w:rPr>
          <w:ins w:id="41" w:author="Poornima" w:date="2017-01-09T12:47:00Z"/>
        </w:rPr>
      </w:pPr>
      <w:ins w:id="42" w:author="Poornima" w:date="2017-01-09T12:47:00Z">
        <w:r>
          <w:t xml:space="preserve">If </w:t>
        </w:r>
        <w:r w:rsidRPr="00D33448">
          <w:rPr>
            <w:b/>
            <w:bCs/>
            <w:i/>
            <w:iCs/>
          </w:rPr>
          <w:t>From</w:t>
        </w:r>
        <w:r>
          <w:t xml:space="preserve"> parameter of the request provides a complete AE-ID-Stem and starts with ‘C’, </w:t>
        </w:r>
        <w:commentRangeStart w:id="43"/>
        <w:del w:id="44" w:author="Josef Blanz Edits 02" w:date="2016-11-08T10:11:00Z">
          <w:r w:rsidDel="00E26B53">
            <w:delText xml:space="preserve">else </w:delText>
          </w:r>
          <w:commentRangeEnd w:id="43"/>
          <w:r w:rsidDel="00E26B53">
            <w:rPr>
              <w:rStyle w:val="CommentReference"/>
            </w:rPr>
            <w:commentReference w:id="43"/>
          </w:r>
        </w:del>
        <w:r w:rsidRPr="00E26B53">
          <w:t xml:space="preserve"> </w:t>
        </w:r>
        <w:r>
          <w:t>i.e. case i or ii of Step 002 applied and ‘C’ is the first character of the provided AE-ID-Stem, the procedure continues with case d) of the present step 004 below.</w:t>
        </w:r>
      </w:ins>
    </w:p>
    <w:p w14:paraId="57D1F664" w14:textId="77777777" w:rsidR="00171038" w:rsidRDefault="00171038" w:rsidP="00171038">
      <w:pPr>
        <w:rPr>
          <w:ins w:id="45" w:author="Poornima" w:date="2017-01-09T12:47:00Z"/>
        </w:rPr>
      </w:pPr>
      <w:ins w:id="46" w:author="Poornima" w:date="2017-01-09T12:47:00Z">
        <w:r w:rsidRPr="00357143">
          <w:t xml:space="preserve">If the </w:t>
        </w:r>
        <w:r w:rsidRPr="00357143">
          <w:rPr>
            <w:b/>
            <w:i/>
          </w:rPr>
          <w:t>From</w:t>
        </w:r>
        <w:r w:rsidRPr="00357143">
          <w:t xml:space="preserve"> parameter of the request </w:t>
        </w:r>
        <w:del w:id="47" w:author="Josef Blanz Edits 02" w:date="2016-11-08T10:15:00Z">
          <w:r w:rsidDel="00E26B53">
            <w:delText>contains</w:delText>
          </w:r>
        </w:del>
        <w:r>
          <w:t xml:space="preserve">is equal to the value ‘S’, </w:t>
        </w:r>
        <w:del w:id="48" w:author="Josef Blanz Edits 02" w:date="2016-11-08T10:16:00Z">
          <w:r w:rsidDel="00E26B53">
            <w:delText xml:space="preserve">(maps to step </w:delText>
          </w:r>
        </w:del>
        <w:r>
          <w:t>i.e. case iii of Step 002 applied</w:t>
        </w:r>
        <w:del w:id="49" w:author="Josef Blanz Edits 02" w:date="2016-11-08T10:16:00Z">
          <w:r w:rsidDel="00E26B53">
            <w:delText>)</w:delText>
          </w:r>
        </w:del>
        <w:r>
          <w:t>, t</w:t>
        </w:r>
        <w:r w:rsidRPr="00357143">
          <w:t xml:space="preserve">he </w:t>
        </w:r>
        <w:r>
          <w:t>procedure continues with case a) of the present step 004 below.</w:t>
        </w:r>
      </w:ins>
    </w:p>
    <w:p w14:paraId="2CE62FD3" w14:textId="77777777" w:rsidR="00171038" w:rsidRDefault="00171038" w:rsidP="00171038">
      <w:pPr>
        <w:rPr>
          <w:ins w:id="50" w:author="Poornima" w:date="2017-01-09T12:47:00Z"/>
        </w:rPr>
      </w:pPr>
      <w:ins w:id="51" w:author="Poornima" w:date="2017-01-09T12:47:00Z">
        <w:r w:rsidRPr="00357143">
          <w:t xml:space="preserve">If the </w:t>
        </w:r>
        <w:r w:rsidRPr="00357143">
          <w:rPr>
            <w:b/>
            <w:i/>
          </w:rPr>
          <w:t>From</w:t>
        </w:r>
        <w:r w:rsidRPr="00357143">
          <w:t xml:space="preserve"> parameter of the request </w:t>
        </w:r>
        <w:del w:id="52" w:author="Josef Blanz Edits 02" w:date="2016-11-08T10:17:00Z">
          <w:r w:rsidDel="00E26B53">
            <w:delText>contains</w:delText>
          </w:r>
        </w:del>
        <w:r>
          <w:t xml:space="preserve">is equal to the value ‘C’, i.e. </w:t>
        </w:r>
        <w:del w:id="53" w:author="Josef Blanz Edits 02" w:date="2016-11-08T10:17:00Z">
          <w:r w:rsidDel="00E26B53">
            <w:delText xml:space="preserve">(maps to </w:delText>
          </w:r>
        </w:del>
        <w:r>
          <w:t>case iv of Step 002 applied</w:t>
        </w:r>
        <w:del w:id="54" w:author="Josef Blanz Edits 02" w:date="2016-11-08T10:17:00Z">
          <w:r w:rsidDel="00E26B53">
            <w:delText>)</w:delText>
          </w:r>
        </w:del>
        <w:r>
          <w:t>, t</w:t>
        </w:r>
        <w:r w:rsidRPr="00357143">
          <w:t xml:space="preserve">he </w:t>
        </w:r>
        <w:r>
          <w:t>procedure continues with case c)</w:t>
        </w:r>
        <w:r w:rsidRPr="00E26B53">
          <w:t xml:space="preserve"> </w:t>
        </w:r>
        <w:r>
          <w:t>of the present step 004 below.</w:t>
        </w:r>
      </w:ins>
    </w:p>
    <w:p w14:paraId="15C56ECC" w14:textId="77777777" w:rsidR="00171038" w:rsidDel="00122B09" w:rsidRDefault="00171038" w:rsidP="00171038">
      <w:pPr>
        <w:rPr>
          <w:ins w:id="55" w:author="Poornima" w:date="2017-01-09T12:47:00Z"/>
          <w:del w:id="56" w:author="cdot" w:date="2016-11-03T12:22:00Z"/>
        </w:rPr>
      </w:pPr>
      <w:ins w:id="57" w:author="Poornima" w:date="2017-01-09T12:47:00Z">
        <w:r w:rsidRPr="00357143">
          <w:t xml:space="preserve">If the </w:t>
        </w:r>
        <w:r w:rsidRPr="00357143">
          <w:rPr>
            <w:b/>
            <w:i/>
          </w:rPr>
          <w:t>From</w:t>
        </w:r>
        <w:r w:rsidRPr="00357143">
          <w:t xml:space="preserve"> parameter of the request </w:t>
        </w:r>
        <w:r>
          <w:t xml:space="preserve">is </w:t>
        </w:r>
        <w:del w:id="58" w:author="admin" w:date="2016-11-22T19:04:00Z">
          <w:r w:rsidDel="002C3987">
            <w:delText>NULL</w:delText>
          </w:r>
        </w:del>
        <w:r>
          <w:t>not sent, t</w:t>
        </w:r>
        <w:r w:rsidRPr="00357143">
          <w:t xml:space="preserve">he Registrar CSE shall </w:t>
        </w:r>
        <w:r>
          <w:t>perform</w:t>
        </w:r>
        <w:r w:rsidRPr="00357143">
          <w:t xml:space="preserve"> action (3) in </w:t>
        </w:r>
        <w:r w:rsidRPr="00357143">
          <w:rPr>
            <w:i/>
          </w:rPr>
          <w:t>Step 002</w:t>
        </w:r>
        <w:r w:rsidRPr="00357143">
          <w:t xml:space="preserve"> of clause 10.1.1.1</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ins>
    </w:p>
    <w:p w14:paraId="677ABD29" w14:textId="16EE3F37" w:rsidR="00171038" w:rsidRPr="005A3421" w:rsidDel="00171038" w:rsidRDefault="00171038" w:rsidP="00444954">
      <w:pPr>
        <w:rPr>
          <w:del w:id="59" w:author="Poornima" w:date="2017-01-09T12:47:00Z"/>
        </w:rPr>
      </w:pPr>
    </w:p>
    <w:p w14:paraId="65C1DE18" w14:textId="4CFBD069" w:rsidR="00444954" w:rsidRPr="005A3421" w:rsidRDefault="00444954" w:rsidP="00444954">
      <w:del w:id="60" w:author="Poornima" w:date="2017-01-09T12:47:00Z">
        <w:r w:rsidRPr="005A3421" w:rsidDel="00171038">
          <w:delText>The procedure continues with one for the following cases a) - d) depending on the listed conditions:</w:delText>
        </w:r>
      </w:del>
    </w:p>
    <w:p w14:paraId="5972352E" w14:textId="77777777" w:rsidR="00444954" w:rsidRPr="005A3421" w:rsidRDefault="00444954" w:rsidP="00444954">
      <w:r w:rsidRPr="005A3421">
        <w:rPr>
          <w:b/>
        </w:rPr>
        <w:t>Case a) AE-ID-Stem starts with 'S' and AE does not include an AE-ID-Stem (initial registration):</w:t>
      </w:r>
    </w:p>
    <w:p w14:paraId="0D6F0639" w14:textId="77777777" w:rsidR="00444954" w:rsidRPr="005A3421" w:rsidRDefault="00444954" w:rsidP="0044495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774E6A62" w14:textId="77777777" w:rsidR="00444954" w:rsidRPr="005A3421" w:rsidRDefault="00444954" w:rsidP="0044495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16541BDA" w14:textId="77777777" w:rsidR="00444954" w:rsidRPr="005A3421" w:rsidRDefault="00444954" w:rsidP="0044495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33BD438D" w14:textId="77777777" w:rsidR="00444954" w:rsidRPr="005A3421" w:rsidRDefault="00444954" w:rsidP="0044495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7ED54B64" w14:textId="77777777" w:rsidR="00444954" w:rsidRPr="005A3421" w:rsidRDefault="00444954" w:rsidP="00444954">
      <w:pPr>
        <w:pStyle w:val="B2"/>
      </w:pPr>
      <w:r w:rsidRPr="005A3421">
        <w:lastRenderedPageBreak/>
        <w:t xml:space="preserve">The </w:t>
      </w:r>
      <w:r w:rsidRPr="00391285">
        <w:rPr>
          <w:i/>
        </w:rPr>
        <w:t>link</w:t>
      </w:r>
      <w:r w:rsidRPr="005A3421">
        <w:t xml:space="preserve"> attribute of the &lt;</w:t>
      </w:r>
      <w:r w:rsidRPr="00E65C5A">
        <w:rPr>
          <w:i/>
          <w:iCs/>
          <w:rPrChange w:id="61" w:author="Poornima" w:date="2017-01-09T13:44:00Z">
            <w:rPr/>
          </w:rPrChange>
        </w:rPr>
        <w:t>AEAnnc</w:t>
      </w:r>
      <w:r w:rsidRPr="005A3421">
        <w:t xml:space="preserve">&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57BA2CFE" w14:textId="77777777" w:rsidR="00444954" w:rsidRPr="005A3421" w:rsidRDefault="00444954" w:rsidP="0044495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1C5CFB3F" w14:textId="77777777" w:rsidR="00444954" w:rsidRPr="005A3421" w:rsidRDefault="00444954" w:rsidP="0044495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noSecurity Association was used by the Registree AE, a value of 'None' shall be used for Credential-ID.</w:t>
      </w:r>
    </w:p>
    <w:p w14:paraId="361F53BD" w14:textId="77777777" w:rsidR="00444954" w:rsidRPr="005A3421" w:rsidRDefault="00444954" w:rsidP="0044495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6ADC47CF" w14:textId="1D163847" w:rsidR="00444954" w:rsidRPr="005A3421" w:rsidRDefault="00444954" w:rsidP="0044495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del w:id="62" w:author="Poornima" w:date="2017-01-09T13:45:00Z">
        <w:r w:rsidRPr="005A3421" w:rsidDel="00E65C5A">
          <w:delText xml:space="preserve">insert </w:delText>
        </w:r>
      </w:del>
      <w:ins w:id="63" w:author="Poornima" w:date="2017-01-09T13:45:00Z">
        <w:r w:rsidR="00E65C5A">
          <w:t>replace</w:t>
        </w:r>
        <w:r w:rsidR="00E65C5A" w:rsidRPr="005A3421">
          <w:t xml:space="preserve"> </w:t>
        </w:r>
      </w:ins>
      <w:r w:rsidRPr="005A3421">
        <w:t xml:space="preserve">the AE-ID-Stem </w:t>
      </w:r>
      <w:del w:id="64" w:author="Poornima" w:date="2017-01-09T13:45:00Z">
        <w:r w:rsidRPr="005A3421" w:rsidDel="00E65C5A">
          <w:delText>into</w:delText>
        </w:r>
      </w:del>
      <w:ins w:id="65" w:author="Poornima" w:date="2017-01-09T13:45:00Z">
        <w:r w:rsidR="00E65C5A">
          <w:t>for the trailing ‘S’ character</w:t>
        </w:r>
      </w:ins>
      <w:ins w:id="66" w:author="Poornima" w:date="2017-01-09T13:46:00Z">
        <w:r w:rsidR="00E65C5A">
          <w:t xml:space="preserve"> in</w:t>
        </w:r>
      </w:ins>
      <w:r w:rsidRPr="005A3421">
        <w:t xml:space="preserve"> the</w:t>
      </w:r>
      <w:ins w:id="67" w:author="Poornima" w:date="2017-01-09T13:46:00Z">
        <w:r w:rsidR="00E65C5A">
          <w:t xml:space="preserve"> </w:t>
        </w:r>
        <w:r w:rsidR="00E65C5A" w:rsidRPr="00357143">
          <w:t xml:space="preserve">Unstructured-CSE-relative-Resource-ID </w:t>
        </w:r>
        <w:r w:rsidR="00E65C5A">
          <w:t>present in the</w:t>
        </w:r>
      </w:ins>
      <w:r w:rsidRPr="005A3421">
        <w:t xml:space="preserve"> link attribute if </w:t>
      </w:r>
      <w:ins w:id="68" w:author="Poornima" w:date="2017-01-09T13:47:00Z">
        <w:r w:rsidR="00E65C5A">
          <w:t>the AE-ID-Stem</w:t>
        </w:r>
      </w:ins>
      <w:del w:id="69" w:author="Poornima" w:date="2017-01-09T13:47:00Z">
        <w:r w:rsidRPr="005A3421" w:rsidDel="00E65C5A">
          <w:delText>it</w:delText>
        </w:r>
      </w:del>
      <w:r w:rsidRPr="005A3421">
        <w:t xml:space="preserve"> was selected by the IN-CSE, and send a successful response to the Registrar CSE.</w:t>
      </w:r>
    </w:p>
    <w:p w14:paraId="1FBBBB59" w14:textId="77777777" w:rsidR="00444954" w:rsidRPr="005A3421" w:rsidRDefault="00444954" w:rsidP="0044495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1.1.</w:t>
      </w:r>
    </w:p>
    <w:p w14:paraId="000F1596" w14:textId="5041B730" w:rsidR="00444954" w:rsidRPr="005A3421" w:rsidRDefault="00444954" w:rsidP="00444954">
      <w:pPr>
        <w:keepNext/>
        <w:keepLines/>
        <w:rPr>
          <w:b/>
        </w:rPr>
      </w:pPr>
      <w:r w:rsidRPr="005A3421">
        <w:rPr>
          <w:b/>
        </w:rPr>
        <w:t>Case b) AE-ID-Stem starts with 'S' and AE includes an AE-ID-Stem (</w:t>
      </w:r>
      <w:ins w:id="70" w:author="Poornima" w:date="2017-01-09T13:47:00Z">
        <w:r w:rsidR="00E65C5A">
          <w:rPr>
            <w:b/>
          </w:rPr>
          <w:t xml:space="preserve">initial registration or </w:t>
        </w:r>
      </w:ins>
      <w:r w:rsidRPr="005A3421">
        <w:rPr>
          <w:b/>
        </w:rPr>
        <w:t>re-registration):</w:t>
      </w:r>
    </w:p>
    <w:p w14:paraId="5DBBBD35" w14:textId="6C657B03" w:rsidR="00444954" w:rsidRPr="005A3421" w:rsidRDefault="00444954" w:rsidP="0044495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del w:id="71" w:author="Poornima" w:date="2017-01-09T13:48:00Z">
        <w:r w:rsidRPr="005A3421" w:rsidDel="00E65C5A">
          <w:delText>a</w:delText>
        </w:r>
      </w:del>
      <w:ins w:id="72" w:author="Poornima" w:date="2017-01-09T13:48:00Z">
        <w:r w:rsidR="00E65C5A">
          <w:t>initial registration or</w:t>
        </w:r>
      </w:ins>
      <w:r w:rsidRPr="005A3421">
        <w:t xml:space="preserve"> re-registration using its already assigned AE-ID-Stem:</w:t>
      </w:r>
    </w:p>
    <w:p w14:paraId="0656906C" w14:textId="358497DB" w:rsidR="00444954" w:rsidRPr="005A3421" w:rsidRDefault="00444954" w:rsidP="00444954">
      <w:pPr>
        <w:pStyle w:val="B1"/>
      </w:pPr>
      <w:r w:rsidRPr="005A3421">
        <w:rPr>
          <w:b/>
        </w:rPr>
        <w:t>Step 005b:</w:t>
      </w:r>
      <w:r w:rsidRPr="005A3421">
        <w:t xml:space="preserve"> </w:t>
      </w:r>
      <w:ins w:id="73" w:author="Poornima" w:date="2017-01-09T14:09:00Z">
        <w:r w:rsidR="000C0FF5">
          <w:t xml:space="preserve">The receiver shall determine if an </w:t>
        </w:r>
        <w:r w:rsidR="000C0FF5" w:rsidRPr="00357143">
          <w:rPr>
            <w:i/>
          </w:rPr>
          <w:t>&lt;AEAnnc&gt;</w:t>
        </w:r>
        <w:r w:rsidR="000C0FF5" w:rsidRPr="00357143">
          <w:t xml:space="preserve"> resource </w:t>
        </w:r>
        <w:r w:rsidR="000C0FF5">
          <w:t xml:space="preserve">already exists </w:t>
        </w:r>
        <w:r w:rsidR="000C0FF5" w:rsidRPr="00357143">
          <w:t>on the IN-CSE that is associated with the Registree AE</w:t>
        </w:r>
        <w:r w:rsidR="000C0FF5">
          <w:t>.</w:t>
        </w:r>
        <w:r w:rsidR="000C0FF5" w:rsidRPr="00357143">
          <w:t xml:space="preserve"> </w:t>
        </w:r>
      </w:ins>
      <w:r w:rsidRPr="005A3421">
        <w:t xml:space="preserve">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ins w:id="74" w:author="Poornima" w:date="2017-01-09T14:10:00Z">
        <w:r w:rsidR="006D2ADD">
          <w:t xml:space="preserve"> in case of re-registration or t</w:t>
        </w:r>
        <w:r w:rsidR="006D2ADD" w:rsidRPr="00357143">
          <w:t xml:space="preserve">he Receiver shall send a CREATE request for an </w:t>
        </w:r>
        <w:r w:rsidR="006D2ADD" w:rsidRPr="00357143">
          <w:rPr>
            <w:i/>
          </w:rPr>
          <w:t>&lt;AEAnnc&gt;</w:t>
        </w:r>
        <w:r w:rsidR="006D2ADD" w:rsidRPr="00357143">
          <w:t xml:space="preserve"> resource to the IN-CSE in order to create an </w:t>
        </w:r>
        <w:r w:rsidR="006D2ADD" w:rsidRPr="00357143">
          <w:rPr>
            <w:i/>
          </w:rPr>
          <w:t>&lt;AEAnnc&gt;</w:t>
        </w:r>
        <w:r w:rsidR="006D2ADD" w:rsidRPr="00357143">
          <w:t xml:space="preserve"> resource on the IN-CSE that is associated with the Registree AE</w:t>
        </w:r>
        <w:r w:rsidR="006D2ADD">
          <w:t xml:space="preserve"> in case of initial registration</w:t>
        </w:r>
        <w:r w:rsidR="006D2ADD" w:rsidRPr="00357143">
          <w:t>.</w:t>
        </w:r>
      </w:ins>
      <w:r w:rsidRPr="005A3421">
        <w:t xml:space="preserve">.  The following information shall be sent with that </w:t>
      </w:r>
      <w:ins w:id="75" w:author="Poornima" w:date="2017-01-09T14:10:00Z">
        <w:r w:rsidR="006D2ADD">
          <w:t xml:space="preserve">UPDATE or </w:t>
        </w:r>
      </w:ins>
      <w:r w:rsidRPr="005A3421">
        <w:t>CREATE request:</w:t>
      </w:r>
    </w:p>
    <w:p w14:paraId="41EF2B24" w14:textId="77777777" w:rsidR="00444954" w:rsidRPr="005A3421" w:rsidRDefault="00444954" w:rsidP="0044495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0F56EEDB" w14:textId="0FB39F1B" w:rsidR="00444954" w:rsidRPr="005A3421" w:rsidRDefault="00444954" w:rsidP="00444954">
      <w:pPr>
        <w:pStyle w:val="B2"/>
      </w:pPr>
      <w:r w:rsidRPr="005A3421">
        <w:rPr>
          <w:b/>
          <w:i/>
        </w:rPr>
        <w:t>From</w:t>
      </w:r>
      <w:r w:rsidRPr="005A3421">
        <w:t xml:space="preserve"> parameter of the </w:t>
      </w:r>
      <w:ins w:id="76" w:author="Poornima" w:date="2017-01-09T14:10:00Z">
        <w:r w:rsidR="006D2ADD">
          <w:t xml:space="preserve">CREATE or </w:t>
        </w:r>
      </w:ins>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Pr="005A3421">
        <w:t xml:space="preserve"> </w:t>
      </w:r>
      <w:ins w:id="77" w:author="Poornima" w:date="2017-01-09T14:11:00Z">
        <w:r w:rsidR="006D2ADD">
          <w:t>‘/’ and the AE-ID-Stem value.</w:t>
        </w:r>
      </w:ins>
      <w:del w:id="78" w:author="Poornima" w:date="2017-01-09T14:11:00Z">
        <w:r w:rsidRPr="005A3421" w:rsidDel="006D2ADD">
          <w:delText xml:space="preserve"> </w:delText>
        </w:r>
      </w:del>
    </w:p>
    <w:p w14:paraId="1515F4D1" w14:textId="264AED71" w:rsidR="00444954" w:rsidRPr="005A3421" w:rsidRDefault="00444954" w:rsidP="00444954">
      <w:pPr>
        <w:pStyle w:val="B2"/>
      </w:pPr>
      <w:r w:rsidRPr="005A3421">
        <w:t xml:space="preserve">The link attribute of the </w:t>
      </w:r>
      <w:r w:rsidRPr="005A3421">
        <w:rPr>
          <w:i/>
        </w:rPr>
        <w:t>&lt;AEAnnc&gt;</w:t>
      </w:r>
      <w:r w:rsidRPr="005A3421">
        <w:t xml:space="preserve"> resource shall be </w:t>
      </w:r>
      <w:ins w:id="79" w:author="Poornima" w:date="2017-01-09T14:12:00Z">
        <w:r w:rsidR="006D2ADD">
          <w:t xml:space="preserve">set (in case of initial registration) or </w:t>
        </w:r>
      </w:ins>
      <w:r w:rsidRPr="005A3421">
        <w:t>updated</w:t>
      </w:r>
      <w:ins w:id="80" w:author="Poornima" w:date="2017-01-09T14:13:00Z">
        <w:r w:rsidR="006D2ADD">
          <w:t xml:space="preserve"> </w:t>
        </w:r>
      </w:ins>
      <w:ins w:id="81" w:author="Poornima" w:date="2017-01-09T14:12:00Z">
        <w:r w:rsidR="006D2ADD">
          <w:t>(in case of re-registration)</w:t>
        </w:r>
      </w:ins>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65DC4AE" w14:textId="54631456" w:rsidR="00444954" w:rsidRPr="005A3421" w:rsidRDefault="00444954" w:rsidP="00444954">
      <w:pPr>
        <w:pStyle w:val="B2"/>
      </w:pPr>
      <w:r w:rsidRPr="005A3421">
        <w:t xml:space="preserve">The labels attribute of the </w:t>
      </w:r>
      <w:r w:rsidRPr="005A3421">
        <w:rPr>
          <w:i/>
        </w:rPr>
        <w:t>&lt;AEAnnc&gt;</w:t>
      </w:r>
      <w:r w:rsidRPr="005A3421">
        <w:t xml:space="preserve"> resource shall be </w:t>
      </w:r>
      <w:ins w:id="82" w:author="Poornima" w:date="2017-01-09T14:13:00Z">
        <w:r w:rsidR="006D2ADD">
          <w:t>set (in case of initial registration) or</w:t>
        </w:r>
        <w:r w:rsidR="006D2ADD" w:rsidRPr="005A3421">
          <w:t xml:space="preserve"> </w:t>
        </w:r>
      </w:ins>
      <w:r w:rsidRPr="005A3421">
        <w:t>updated</w:t>
      </w:r>
      <w:ins w:id="83" w:author="Poornima" w:date="2017-01-09T14:13:00Z">
        <w:r w:rsidR="006D2ADD">
          <w:t xml:space="preserve"> (in case of re-registration)</w:t>
        </w:r>
      </w:ins>
      <w:r w:rsidRPr="005A3421">
        <w:t xml:space="preserve"> </w:t>
      </w:r>
      <w:del w:id="84" w:author="Poornima" w:date="2017-01-09T14:14:00Z">
        <w:r w:rsidRPr="005A3421" w:rsidDel="006D2ADD">
          <w:delText>with</w:delText>
        </w:r>
      </w:del>
      <w:ins w:id="85" w:author="Poornima" w:date="2017-01-09T14:14:00Z">
        <w:r w:rsidR="006D2ADD">
          <w:t>to</w:t>
        </w:r>
      </w:ins>
      <w:r w:rsidRPr="005A3421">
        <w:t xml:space="preserve"> the concatenation of the string 'Credential-ID:' and the Credential-ID of the Security Association used by the Registree AE, replacing the existing entry starting with 'Credential-ID:'</w:t>
      </w:r>
      <w:ins w:id="86" w:author="Poornima" w:date="2017-01-09T14:15:00Z">
        <w:r w:rsidR="006D2ADD">
          <w:t xml:space="preserve"> </w:t>
        </w:r>
        <w:r w:rsidR="006D2ADD">
          <w:lastRenderedPageBreak/>
          <w:t>if present</w:t>
        </w:r>
      </w:ins>
      <w:r w:rsidRPr="005A3421">
        <w:t>. If no Security Association was used by the Registree AE, a value of 'None' shall be used for Credential-ID.</w:t>
      </w:r>
    </w:p>
    <w:p w14:paraId="564EF704" w14:textId="141BDC34" w:rsidR="00444954" w:rsidRPr="005A3421" w:rsidRDefault="00444954" w:rsidP="00444954">
      <w:pPr>
        <w:pStyle w:val="B1"/>
      </w:pPr>
      <w:r w:rsidRPr="005A3421">
        <w:rPr>
          <w:b/>
        </w:rPr>
        <w:t>Step 006b:</w:t>
      </w:r>
      <w:r w:rsidRPr="005A3421">
        <w:t xml:space="preserve"> Upon reception of the </w:t>
      </w:r>
      <w:ins w:id="87" w:author="Poornima" w:date="2017-01-09T14:16:00Z">
        <w:r w:rsidR="006D2ADD">
          <w:t xml:space="preserve">CREATE or </w:t>
        </w:r>
      </w:ins>
      <w:r w:rsidRPr="005A3421">
        <w:t xml:space="preserve">UPDATE </w:t>
      </w:r>
      <w:r w:rsidRPr="005A3421">
        <w:rPr>
          <w:i/>
        </w:rPr>
        <w:t>&lt;AEAnnc&gt;</w:t>
      </w:r>
      <w:r w:rsidRPr="005A3421">
        <w:t xml:space="preserve"> request, the IN-CSE shall validate the request and verify whether the values suggested to be </w:t>
      </w:r>
      <w:ins w:id="88" w:author="Poornima" w:date="2017-01-09T14:16:00Z">
        <w:r w:rsidR="006D2ADD">
          <w:t>set or to be</w:t>
        </w:r>
        <w:r w:rsidR="006D2ADD" w:rsidRPr="005A3421">
          <w:t xml:space="preserve"> </w:t>
        </w:r>
      </w:ins>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400BC7">
        <w:t xml:space="preserve"> </w:t>
      </w:r>
      <w:r w:rsidRPr="005A3421">
        <w:t>according to the applicable service subscription profile.</w:t>
      </w:r>
    </w:p>
    <w:p w14:paraId="2E6729F3" w14:textId="2AFC1456" w:rsidR="00444954" w:rsidRPr="005A3421" w:rsidRDefault="00444954" w:rsidP="0044495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ins w:id="89" w:author="Poornima" w:date="2017-01-09T14:17:00Z">
        <w:r w:rsidR="006D2ADD">
          <w:t xml:space="preserve">create </w:t>
        </w:r>
        <w:r w:rsidR="006D2ADD" w:rsidRPr="00357143">
          <w:rPr>
            <w:i/>
          </w:rPr>
          <w:t>&lt;AEAnnc&gt;</w:t>
        </w:r>
        <w:r w:rsidR="006D2ADD" w:rsidRPr="00357143">
          <w:t xml:space="preserve"> resource with an Unstructured-CSE-relative-Resource-ID equal to the value of the </w:t>
        </w:r>
        <w:r w:rsidR="006D2ADD">
          <w:t xml:space="preserve">provided </w:t>
        </w:r>
        <w:r w:rsidR="006D2ADD" w:rsidRPr="00357143">
          <w:t>AE-ID-Stem</w:t>
        </w:r>
        <w:r w:rsidR="006D2ADD">
          <w:t xml:space="preserve"> or </w:t>
        </w:r>
      </w:ins>
      <w:r w:rsidRPr="005A3421">
        <w:t xml:space="preserve">update the </w:t>
      </w:r>
      <w:r w:rsidRPr="005A3421">
        <w:rPr>
          <w:i/>
        </w:rPr>
        <w:t>&lt;AEAnnc&gt;</w:t>
      </w:r>
      <w:r w:rsidRPr="005A3421">
        <w:t xml:space="preserve"> resource</w:t>
      </w:r>
      <w:ins w:id="90" w:author="Poornima" w:date="2017-01-09T14:20:00Z">
        <w:r w:rsidR="002834ED">
          <w:t xml:space="preserve"> in line with the parameters provided in step 005b</w:t>
        </w:r>
      </w:ins>
      <w:r w:rsidRPr="005A3421">
        <w:t>.</w:t>
      </w:r>
    </w:p>
    <w:p w14:paraId="46C10C6B" w14:textId="4EE16747" w:rsidR="00444954" w:rsidRPr="005A3421" w:rsidRDefault="00444954" w:rsidP="00444954">
      <w:pPr>
        <w:pStyle w:val="B1"/>
      </w:pPr>
      <w:r w:rsidRPr="005A3421">
        <w:rPr>
          <w:b/>
        </w:rPr>
        <w:t>Step 008b:</w:t>
      </w:r>
      <w:r w:rsidRPr="005A3421">
        <w:t xml:space="preserve"> Upon reception of a successful response from the IN-CSE, the Registrar CSE shall use the Unstructured-CSE-relative-Resource-ID equal to the AE-ID-Stem</w:t>
      </w:r>
      <w:ins w:id="91" w:author="Poornima" w:date="2017-01-09T14:21:00Z">
        <w:r w:rsidR="002834ED" w:rsidRPr="002834ED">
          <w:t xml:space="preserve"> </w:t>
        </w:r>
        <w:r w:rsidR="002834ED">
          <w:t>provided by the Registree AE</w:t>
        </w:r>
      </w:ins>
      <w:del w:id="92" w:author="Poornima" w:date="2017-01-09T14:21:00Z">
        <w:r w:rsidRPr="005A3421" w:rsidDel="002834ED">
          <w:delText xml:space="preserve"> in the </w:delText>
        </w:r>
        <w:r w:rsidRPr="005A3421" w:rsidDel="002834ED">
          <w:rPr>
            <w:i/>
          </w:rPr>
          <w:delText>link</w:delText>
        </w:r>
        <w:r w:rsidRPr="005A3421" w:rsidDel="002834ED">
          <w:delText xml:space="preserve"> attribute</w:delText>
        </w:r>
      </w:del>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1.1.</w:t>
      </w:r>
    </w:p>
    <w:p w14:paraId="77064719" w14:textId="77777777" w:rsidR="00444954" w:rsidRPr="005A3421" w:rsidRDefault="00444954" w:rsidP="00444954">
      <w:pPr>
        <w:rPr>
          <w:b/>
        </w:rPr>
      </w:pPr>
      <w:r w:rsidRPr="005A3421">
        <w:rPr>
          <w:b/>
        </w:rPr>
        <w:t>Case c) AE-ID-Stem starts with 'C' and AE does not include an AE-ID-Stem (initial registration):</w:t>
      </w:r>
    </w:p>
    <w:p w14:paraId="46E28F4E" w14:textId="77777777" w:rsidR="00444954" w:rsidRPr="005A3421" w:rsidRDefault="00444954" w:rsidP="0044495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CA07BAC" w14:textId="77777777" w:rsidR="00444954" w:rsidRPr="005A3421" w:rsidRDefault="00444954" w:rsidP="0044495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w:t>
      </w:r>
      <w:r w:rsidRPr="00D82347">
        <w:rPr>
          <w:bCs/>
          <w:i/>
          <w:iCs/>
          <w:rPrChange w:id="93" w:author="Poornima" w:date="2017-01-09T14:23:00Z">
            <w:rPr>
              <w:b/>
            </w:rPr>
          </w:rPrChange>
        </w:rPr>
        <w:t>AE</w:t>
      </w:r>
      <w:r w:rsidRPr="005A3421">
        <w:rPr>
          <w:b/>
        </w:rPr>
        <w:t>&gt;</w:t>
      </w:r>
      <w:r w:rsidRPr="005A3421">
        <w:t xml:space="preserve"> resource to be created on the Registrar CSE and continue with action (4) of </w:t>
      </w:r>
      <w:r w:rsidRPr="005A3421">
        <w:rPr>
          <w:b/>
        </w:rPr>
        <w:t>Step 002</w:t>
      </w:r>
      <w:r w:rsidRPr="005A3421">
        <w:t xml:space="preserve"> of the non-registration related CREATE procedure in clause 10.1.1.1.</w:t>
      </w:r>
    </w:p>
    <w:p w14:paraId="33B57B9B" w14:textId="4FD55F89" w:rsidR="00444954" w:rsidRPr="005A3421" w:rsidRDefault="00444954" w:rsidP="00444954">
      <w:pPr>
        <w:rPr>
          <w:b/>
        </w:rPr>
      </w:pPr>
      <w:r w:rsidRPr="005A3421">
        <w:rPr>
          <w:b/>
        </w:rPr>
        <w:t>Case d) AE-ID-Stem starts with 'C' and AE includes an AE-ID-Stem (</w:t>
      </w:r>
      <w:ins w:id="94" w:author="Poornima" w:date="2017-01-09T14:22:00Z">
        <w:r w:rsidR="002834ED">
          <w:rPr>
            <w:b/>
          </w:rPr>
          <w:t xml:space="preserve">initial registration or </w:t>
        </w:r>
      </w:ins>
      <w:r w:rsidRPr="005A3421">
        <w:rPr>
          <w:b/>
        </w:rPr>
        <w:t>re-registration):</w:t>
      </w:r>
    </w:p>
    <w:p w14:paraId="5453C88B" w14:textId="7511CAE6" w:rsidR="00444954" w:rsidRPr="005A3421" w:rsidRDefault="00444954" w:rsidP="0044495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del w:id="95" w:author="Poornima" w:date="2017-01-09T14:22:00Z">
        <w:r w:rsidRPr="005A3421" w:rsidDel="002834ED">
          <w:delText>a</w:delText>
        </w:r>
      </w:del>
      <w:ins w:id="96" w:author="Poornima" w:date="2017-01-09T14:22:00Z">
        <w:r w:rsidR="002834ED">
          <w:t>initial registration or</w:t>
        </w:r>
      </w:ins>
      <w:r w:rsidRPr="005A3421">
        <w:t xml:space="preserve"> re-registration</w:t>
      </w:r>
      <w:ins w:id="97" w:author="Poornima" w:date="2017-01-09T14:23:00Z">
        <w:r w:rsidR="002834ED">
          <w:t xml:space="preserve"> </w:t>
        </w:r>
        <w:r w:rsidR="002834ED" w:rsidRPr="00357143">
          <w:t>using its already assigned AE-ID-Stem</w:t>
        </w:r>
      </w:ins>
      <w:r w:rsidRPr="005A3421">
        <w:t>:</w:t>
      </w:r>
    </w:p>
    <w:p w14:paraId="2D41512B" w14:textId="77777777" w:rsidR="00444954" w:rsidRPr="005A3421" w:rsidRDefault="00444954" w:rsidP="0044495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1.1.</w:t>
      </w:r>
    </w:p>
    <w:p w14:paraId="027D509F" w14:textId="77777777" w:rsidR="00444954" w:rsidRPr="00444954" w:rsidRDefault="00444954" w:rsidP="00444954"/>
    <w:p w14:paraId="3E11A7A6" w14:textId="77777777" w:rsidR="00D36204" w:rsidRDefault="00D36204" w:rsidP="00D36204">
      <w:pPr>
        <w:pStyle w:val="Heading3"/>
      </w:pPr>
      <w:r>
        <w:t xml:space="preserve">-----------------------End of change </w:t>
      </w:r>
      <w:r w:rsidR="00EE59BD">
        <w:rPr>
          <w:lang w:val="en-US"/>
        </w:rPr>
        <w:t>1</w:t>
      </w:r>
      <w:r>
        <w:t>----------------------------------------------</w:t>
      </w:r>
    </w:p>
    <w:p w14:paraId="46595D0D" w14:textId="77777777" w:rsidR="00D36204" w:rsidRPr="00B913EB" w:rsidRDefault="00D36204" w:rsidP="00D81F37"/>
    <w:p w14:paraId="6D539C14" w14:textId="77777777" w:rsidR="00D81F37" w:rsidRDefault="00D81F37" w:rsidP="00D81F37">
      <w:pPr>
        <w:pStyle w:val="EW"/>
      </w:pPr>
      <w:bookmarkStart w:id="98" w:name="_Toc300919392"/>
      <w:bookmarkEnd w:id="7"/>
      <w:bookmarkEnd w:id="8"/>
    </w:p>
    <w:p w14:paraId="3B979BBC"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23E4780"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49C8EC" w14:textId="77777777"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BADF441"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4B803861"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10FFC81E" w14:textId="77777777"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3FACE96F" w14:textId="77777777"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7842C8D"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checked the spelling and</w:t>
      </w:r>
      <w:r w:rsidRPr="00882215">
        <w:rPr>
          <w:rFonts w:eastAsia="MS PGothic"/>
          <w:color w:val="365F91"/>
          <w:kern w:val="24"/>
        </w:rPr>
        <w:t xml:space="preserve"> grammar</w:t>
      </w:r>
      <w:r>
        <w:rPr>
          <w:rFonts w:eastAsia="MS PGothic"/>
          <w:color w:val="365F91"/>
          <w:kern w:val="24"/>
        </w:rPr>
        <w:t>?</w:t>
      </w:r>
    </w:p>
    <w:p w14:paraId="54AE0645"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3333783B"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5898503D" w14:textId="77777777"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98"/>
    <w:p w14:paraId="664B2812" w14:textId="77777777" w:rsidR="00D81F37" w:rsidRDefault="00D81F37" w:rsidP="00D81F37">
      <w:pPr>
        <w:pStyle w:val="EW"/>
      </w:pPr>
    </w:p>
    <w:p w14:paraId="6C4D3AAA" w14:textId="77777777" w:rsidR="00A6051D" w:rsidRDefault="00A6051D"/>
    <w:sectPr w:rsidR="00A6051D" w:rsidSect="009D66FE">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Josef Blanz Edits 02" w:date="2016-11-08T10:09:00Z" w:initials="JB05">
    <w:p w14:paraId="523843FA" w14:textId="77777777" w:rsidR="00171038" w:rsidRDefault="00171038" w:rsidP="00171038">
      <w:pPr>
        <w:pStyle w:val="CommentText"/>
      </w:pPr>
      <w:r>
        <w:rPr>
          <w:rStyle w:val="CommentReference"/>
        </w:rPr>
        <w:annotationRef/>
      </w:r>
      <w:r>
        <w:t>This “else” is not really correct… only if a complete AE-ID-Stem  starting with a “C” is provided, case d) shall be appli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3843FA"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0B825" w14:textId="77777777" w:rsidR="006B5079" w:rsidRDefault="006B5079" w:rsidP="00D81F37">
      <w:pPr>
        <w:spacing w:after="0"/>
      </w:pPr>
      <w:r>
        <w:separator/>
      </w:r>
    </w:p>
  </w:endnote>
  <w:endnote w:type="continuationSeparator" w:id="0">
    <w:p w14:paraId="145286C5" w14:textId="77777777" w:rsidR="006B5079" w:rsidRDefault="006B5079"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ambria"/>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3B9067" w14:textId="77777777" w:rsidR="003C00E6" w:rsidRPr="003C00E6" w:rsidRDefault="006B5079" w:rsidP="00325EA3">
    <w:pPr>
      <w:pStyle w:val="Footer"/>
      <w:tabs>
        <w:tab w:val="center" w:pos="4678"/>
        <w:tab w:val="right" w:pos="9214"/>
      </w:tabs>
      <w:jc w:val="both"/>
      <w:rPr>
        <w:rFonts w:ascii="Times New Roman" w:eastAsia="Calibri" w:hAnsi="Times New Roman"/>
        <w:sz w:val="16"/>
        <w:szCs w:val="16"/>
        <w:lang w:val="en-US"/>
      </w:rPr>
    </w:pPr>
  </w:p>
  <w:p w14:paraId="191F9211" w14:textId="62757A2D"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2605C3">
      <w:rPr>
        <w:noProof/>
        <w:sz w:val="20"/>
      </w:rPr>
      <w:t>2017</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400BC7">
      <w:rPr>
        <w:rStyle w:val="PageNumber"/>
        <w:noProof/>
      </w:rPr>
      <w:t>6</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400BC7">
      <w:rPr>
        <w:rStyle w:val="PageNumber"/>
        <w:noProof/>
      </w:rPr>
      <w:t>10</w:t>
    </w:r>
    <w:r w:rsidR="009F5890" w:rsidRPr="00861D0F">
      <w:rPr>
        <w:rStyle w:val="PageNumber"/>
      </w:rPr>
      <w:fldChar w:fldCharType="end"/>
    </w:r>
    <w:r w:rsidRPr="00861D0F">
      <w:rPr>
        <w:rStyle w:val="PageNumber"/>
      </w:rPr>
      <w:t>)</w:t>
    </w:r>
    <w:r w:rsidRPr="00861D0F">
      <w:tab/>
    </w:r>
  </w:p>
  <w:p w14:paraId="6B335710" w14:textId="77777777" w:rsidR="003C00E6" w:rsidRPr="00424964" w:rsidRDefault="006B5079"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3B4E9C" w14:textId="77777777" w:rsidR="006B5079" w:rsidRDefault="006B5079" w:rsidP="00D81F37">
      <w:pPr>
        <w:spacing w:after="0"/>
      </w:pPr>
      <w:r>
        <w:separator/>
      </w:r>
    </w:p>
  </w:footnote>
  <w:footnote w:type="continuationSeparator" w:id="0">
    <w:p w14:paraId="07D140DE" w14:textId="77777777" w:rsidR="006B5079" w:rsidRDefault="006B5079"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14:paraId="007129CE" w14:textId="77777777" w:rsidTr="00294EEF">
      <w:trPr>
        <w:trHeight w:val="831"/>
      </w:trPr>
      <w:tc>
        <w:tcPr>
          <w:tcW w:w="8068" w:type="dxa"/>
        </w:tcPr>
        <w:p w14:paraId="6B575C43" w14:textId="7F1B2A58"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sidR="002A562E">
            <w:rPr>
              <w:noProof/>
            </w:rPr>
            <w:t>ARC-2017-</w:t>
          </w:r>
          <w:r w:rsidR="002605C3">
            <w:rPr>
              <w:noProof/>
            </w:rPr>
            <w:t>0015</w:t>
          </w:r>
          <w:r w:rsidR="00D81F37">
            <w:rPr>
              <w:noProof/>
            </w:rPr>
            <w:t>-</w:t>
          </w:r>
          <w:r w:rsidR="00C73CB9">
            <w:rPr>
              <w:noProof/>
            </w:rPr>
            <w:t>AERegistration</w:t>
          </w:r>
          <w:r w:rsidR="0038597F">
            <w:rPr>
              <w:noProof/>
            </w:rPr>
            <w:t>PreprovisionedAEIDHandling</w:t>
          </w:r>
          <w:r w:rsidR="002A562E">
            <w:rPr>
              <w:noProof/>
            </w:rPr>
            <w:t>(R3)</w:t>
          </w:r>
          <w:r>
            <w:rPr>
              <w:noProof/>
            </w:rPr>
            <w:t>.doc</w:t>
          </w:r>
          <w:r w:rsidR="009F5890">
            <w:rPr>
              <w:noProof/>
            </w:rPr>
            <w:fldChar w:fldCharType="end"/>
          </w:r>
        </w:p>
        <w:p w14:paraId="117B7892" w14:textId="77777777" w:rsidR="00294EEF" w:rsidRPr="00A9388B" w:rsidRDefault="00B977BA" w:rsidP="00410253">
          <w:pPr>
            <w:pStyle w:val="oneM2M-PageHead"/>
          </w:pPr>
          <w:r>
            <w:t>Change Request</w:t>
          </w:r>
        </w:p>
      </w:tc>
      <w:tc>
        <w:tcPr>
          <w:tcW w:w="1569" w:type="dxa"/>
        </w:tcPr>
        <w:p w14:paraId="48CD20D3" w14:textId="77777777" w:rsidR="00294EEF" w:rsidRPr="000170BE" w:rsidRDefault="00D81F37" w:rsidP="00410253">
          <w:pPr>
            <w:pStyle w:val="Header"/>
            <w:jc w:val="right"/>
          </w:pPr>
          <w:r w:rsidRPr="000170BE">
            <w:rPr>
              <w:lang w:val="en-IN" w:eastAsia="en-IN" w:bidi="hi-IN"/>
            </w:rPr>
            <w:drawing>
              <wp:inline distT="0" distB="0" distL="0" distR="0" wp14:anchorId="56BC1807" wp14:editId="08F2A1FB">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105D6D93" w14:textId="77777777" w:rsidR="009D66FE" w:rsidRDefault="006B5079"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2"/>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3"/>
  </w:num>
  <w:num w:numId="13">
    <w:abstractNumId w:val="20"/>
  </w:num>
  <w:num w:numId="14">
    <w:abstractNumId w:val="8"/>
  </w:num>
  <w:num w:numId="15">
    <w:abstractNumId w:val="9"/>
  </w:num>
  <w:num w:numId="16">
    <w:abstractNumId w:val="6"/>
  </w:num>
  <w:num w:numId="17">
    <w:abstractNumId w:val="12"/>
    <w:lvlOverride w:ilvl="0">
      <w:startOverride w:val="1"/>
    </w:lvlOverride>
  </w:num>
  <w:num w:numId="18">
    <w:abstractNumId w:val="19"/>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1"/>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f Blanz Edits 02">
    <w15:presenceInfo w15:providerId="None" w15:userId="Josef Blanz Edits 02"/>
  </w15:person>
  <w15:person w15:author="cdot">
    <w15:presenceInfo w15:providerId="None" w15:userId="cdot"/>
  </w15:person>
  <w15:person w15:author="Poornima">
    <w15:presenceInfo w15:providerId="None" w15:userId="Poornima"/>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84783"/>
    <w:rsid w:val="00092111"/>
    <w:rsid w:val="000A1BE1"/>
    <w:rsid w:val="000B182E"/>
    <w:rsid w:val="000C0FF5"/>
    <w:rsid w:val="000C6A92"/>
    <w:rsid w:val="000E4925"/>
    <w:rsid w:val="000F03DA"/>
    <w:rsid w:val="00100974"/>
    <w:rsid w:val="00122B09"/>
    <w:rsid w:val="0012492E"/>
    <w:rsid w:val="0016389C"/>
    <w:rsid w:val="00171038"/>
    <w:rsid w:val="00177E47"/>
    <w:rsid w:val="001C7518"/>
    <w:rsid w:val="00203409"/>
    <w:rsid w:val="00224774"/>
    <w:rsid w:val="002279E6"/>
    <w:rsid w:val="00231192"/>
    <w:rsid w:val="00245688"/>
    <w:rsid w:val="002605C3"/>
    <w:rsid w:val="00264A44"/>
    <w:rsid w:val="002834ED"/>
    <w:rsid w:val="00293095"/>
    <w:rsid w:val="00296AD9"/>
    <w:rsid w:val="002A562E"/>
    <w:rsid w:val="002A79A0"/>
    <w:rsid w:val="002B6E77"/>
    <w:rsid w:val="002C3987"/>
    <w:rsid w:val="002C4421"/>
    <w:rsid w:val="00336BE9"/>
    <w:rsid w:val="003575FF"/>
    <w:rsid w:val="00364186"/>
    <w:rsid w:val="00382DC7"/>
    <w:rsid w:val="00383D57"/>
    <w:rsid w:val="0038597F"/>
    <w:rsid w:val="0038703E"/>
    <w:rsid w:val="003B460E"/>
    <w:rsid w:val="003C0922"/>
    <w:rsid w:val="003C3883"/>
    <w:rsid w:val="003C3CE3"/>
    <w:rsid w:val="003C74C7"/>
    <w:rsid w:val="003E1D5F"/>
    <w:rsid w:val="003F665E"/>
    <w:rsid w:val="00400BC7"/>
    <w:rsid w:val="00444954"/>
    <w:rsid w:val="00461303"/>
    <w:rsid w:val="0049357D"/>
    <w:rsid w:val="004A37AF"/>
    <w:rsid w:val="004C031D"/>
    <w:rsid w:val="004C2576"/>
    <w:rsid w:val="004C7763"/>
    <w:rsid w:val="004D5313"/>
    <w:rsid w:val="004E4C93"/>
    <w:rsid w:val="004E736E"/>
    <w:rsid w:val="004F0680"/>
    <w:rsid w:val="004F7AD5"/>
    <w:rsid w:val="00531645"/>
    <w:rsid w:val="00532A58"/>
    <w:rsid w:val="00547362"/>
    <w:rsid w:val="005619FA"/>
    <w:rsid w:val="00592D89"/>
    <w:rsid w:val="005A12BC"/>
    <w:rsid w:val="005B0668"/>
    <w:rsid w:val="005B772E"/>
    <w:rsid w:val="005C5389"/>
    <w:rsid w:val="005D55B7"/>
    <w:rsid w:val="005F36FC"/>
    <w:rsid w:val="00610218"/>
    <w:rsid w:val="00656AED"/>
    <w:rsid w:val="00667AEE"/>
    <w:rsid w:val="0068279C"/>
    <w:rsid w:val="006B3DE5"/>
    <w:rsid w:val="006B5079"/>
    <w:rsid w:val="006B60EC"/>
    <w:rsid w:val="006C75ED"/>
    <w:rsid w:val="006D29BE"/>
    <w:rsid w:val="006D2ADD"/>
    <w:rsid w:val="006E2351"/>
    <w:rsid w:val="007046CD"/>
    <w:rsid w:val="007066D0"/>
    <w:rsid w:val="007136F6"/>
    <w:rsid w:val="0071462E"/>
    <w:rsid w:val="00714A3F"/>
    <w:rsid w:val="0071518B"/>
    <w:rsid w:val="00760DA7"/>
    <w:rsid w:val="0076398C"/>
    <w:rsid w:val="00777637"/>
    <w:rsid w:val="00785949"/>
    <w:rsid w:val="00797951"/>
    <w:rsid w:val="007B2AA1"/>
    <w:rsid w:val="007C6DEF"/>
    <w:rsid w:val="007D4380"/>
    <w:rsid w:val="0080673F"/>
    <w:rsid w:val="008143E2"/>
    <w:rsid w:val="00847846"/>
    <w:rsid w:val="00880B66"/>
    <w:rsid w:val="00885A16"/>
    <w:rsid w:val="008B769A"/>
    <w:rsid w:val="008D047C"/>
    <w:rsid w:val="008E513F"/>
    <w:rsid w:val="008F2E40"/>
    <w:rsid w:val="0092097B"/>
    <w:rsid w:val="0092425E"/>
    <w:rsid w:val="009326B3"/>
    <w:rsid w:val="009409B5"/>
    <w:rsid w:val="009524A8"/>
    <w:rsid w:val="009548A9"/>
    <w:rsid w:val="00956767"/>
    <w:rsid w:val="00956B2E"/>
    <w:rsid w:val="00963587"/>
    <w:rsid w:val="00983A0C"/>
    <w:rsid w:val="00983F52"/>
    <w:rsid w:val="00993DA8"/>
    <w:rsid w:val="009A1F6E"/>
    <w:rsid w:val="009A6DFA"/>
    <w:rsid w:val="009B6022"/>
    <w:rsid w:val="009C5F95"/>
    <w:rsid w:val="009E0671"/>
    <w:rsid w:val="009E2509"/>
    <w:rsid w:val="009F5890"/>
    <w:rsid w:val="00A06043"/>
    <w:rsid w:val="00A21EF8"/>
    <w:rsid w:val="00A27131"/>
    <w:rsid w:val="00A37EC4"/>
    <w:rsid w:val="00A45F4E"/>
    <w:rsid w:val="00A54C73"/>
    <w:rsid w:val="00A6051D"/>
    <w:rsid w:val="00A627E9"/>
    <w:rsid w:val="00A73C29"/>
    <w:rsid w:val="00A847F7"/>
    <w:rsid w:val="00A968CA"/>
    <w:rsid w:val="00AA5B6E"/>
    <w:rsid w:val="00AE0529"/>
    <w:rsid w:val="00AE19D8"/>
    <w:rsid w:val="00AE4881"/>
    <w:rsid w:val="00B02775"/>
    <w:rsid w:val="00B47821"/>
    <w:rsid w:val="00B51673"/>
    <w:rsid w:val="00B83D0A"/>
    <w:rsid w:val="00B977BA"/>
    <w:rsid w:val="00BB5A4F"/>
    <w:rsid w:val="00BC397B"/>
    <w:rsid w:val="00BD1A71"/>
    <w:rsid w:val="00BE02CC"/>
    <w:rsid w:val="00BE2588"/>
    <w:rsid w:val="00BF0A73"/>
    <w:rsid w:val="00C11EFC"/>
    <w:rsid w:val="00C120FB"/>
    <w:rsid w:val="00C4101A"/>
    <w:rsid w:val="00C5216C"/>
    <w:rsid w:val="00C56CBF"/>
    <w:rsid w:val="00C65F08"/>
    <w:rsid w:val="00C73CB9"/>
    <w:rsid w:val="00CB0F52"/>
    <w:rsid w:val="00CD6089"/>
    <w:rsid w:val="00CE0864"/>
    <w:rsid w:val="00D239F2"/>
    <w:rsid w:val="00D277B4"/>
    <w:rsid w:val="00D36204"/>
    <w:rsid w:val="00D67706"/>
    <w:rsid w:val="00D81F37"/>
    <w:rsid w:val="00D82347"/>
    <w:rsid w:val="00D85A57"/>
    <w:rsid w:val="00D92231"/>
    <w:rsid w:val="00D933B2"/>
    <w:rsid w:val="00DD3BAA"/>
    <w:rsid w:val="00DD53FF"/>
    <w:rsid w:val="00E2364C"/>
    <w:rsid w:val="00E26B53"/>
    <w:rsid w:val="00E272CC"/>
    <w:rsid w:val="00E56F50"/>
    <w:rsid w:val="00E65B49"/>
    <w:rsid w:val="00E65C5A"/>
    <w:rsid w:val="00E673A5"/>
    <w:rsid w:val="00E96F7C"/>
    <w:rsid w:val="00EA04A8"/>
    <w:rsid w:val="00EB62A1"/>
    <w:rsid w:val="00ED02D3"/>
    <w:rsid w:val="00EE4D4F"/>
    <w:rsid w:val="00EE59BD"/>
    <w:rsid w:val="00EF1119"/>
    <w:rsid w:val="00EF505A"/>
    <w:rsid w:val="00F10C63"/>
    <w:rsid w:val="00F16705"/>
    <w:rsid w:val="00F34C3E"/>
    <w:rsid w:val="00F52A12"/>
    <w:rsid w:val="00F66FE5"/>
    <w:rsid w:val="00F95F1B"/>
    <w:rsid w:val="00FC1F5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31C92"/>
  <w15:docId w15:val="{0D5AA047-11C6-4671-AB32-A3D9C6A84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numbering" Target="numbering.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yperlink" Target="mailto:anupama@cdot.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98BC-728C-42F8-9C8E-BC6E4EF24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0</Pages>
  <Words>3407</Words>
  <Characters>1942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5</cp:revision>
  <dcterms:created xsi:type="dcterms:W3CDTF">2016-11-22T14:01:00Z</dcterms:created>
  <dcterms:modified xsi:type="dcterms:W3CDTF">2017-01-0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